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45D8BC" w14:textId="77777777" w:rsidR="00300669" w:rsidRPr="00B2410F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bookmarkStart w:id="0" w:name="_Hlk8941954"/>
      <w:bookmarkEnd w:id="0"/>
      <w:r w:rsidRPr="00B2410F">
        <w:rPr>
          <w:b/>
          <w:caps/>
          <w:color w:val="000000"/>
          <w:sz w:val="28"/>
          <w:szCs w:val="28"/>
        </w:rPr>
        <w:t>МИНОБРНАУКИ РОССИИ</w:t>
      </w:r>
    </w:p>
    <w:p w14:paraId="3A987A9D" w14:textId="77777777" w:rsidR="00300669" w:rsidRPr="00B2410F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2410F">
        <w:rPr>
          <w:b/>
          <w:caps/>
          <w:color w:val="000000"/>
          <w:sz w:val="28"/>
          <w:szCs w:val="28"/>
        </w:rPr>
        <w:t>Санкт-Петербургский государственный</w:t>
      </w:r>
    </w:p>
    <w:p w14:paraId="06A4BC78" w14:textId="77777777" w:rsidR="00300669" w:rsidRPr="00B2410F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2410F">
        <w:rPr>
          <w:b/>
          <w:caps/>
          <w:color w:val="000000"/>
          <w:sz w:val="28"/>
          <w:szCs w:val="28"/>
        </w:rPr>
        <w:t xml:space="preserve">электротехнический университет </w:t>
      </w:r>
    </w:p>
    <w:p w14:paraId="78DEFC7D" w14:textId="77777777" w:rsidR="00300669" w:rsidRPr="00B2410F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2410F">
        <w:rPr>
          <w:b/>
          <w:caps/>
          <w:color w:val="000000"/>
          <w:sz w:val="28"/>
          <w:szCs w:val="28"/>
        </w:rPr>
        <w:t>«ЛЭТИ» им. В.И. Ульянова (Ленина)</w:t>
      </w:r>
    </w:p>
    <w:p w14:paraId="1D8950C2" w14:textId="77777777" w:rsidR="00300669" w:rsidRPr="00B2410F" w:rsidRDefault="00300669" w:rsidP="00300669">
      <w:pPr>
        <w:spacing w:line="360" w:lineRule="auto"/>
        <w:jc w:val="center"/>
        <w:rPr>
          <w:b/>
          <w:color w:val="000000"/>
          <w:sz w:val="28"/>
          <w:szCs w:val="28"/>
        </w:rPr>
      </w:pPr>
      <w:r w:rsidRPr="00B2410F">
        <w:rPr>
          <w:b/>
          <w:color w:val="000000"/>
          <w:sz w:val="28"/>
          <w:szCs w:val="28"/>
        </w:rPr>
        <w:t>Кафедра САПР</w:t>
      </w:r>
    </w:p>
    <w:p w14:paraId="37EBD401" w14:textId="77777777" w:rsidR="00300669" w:rsidRPr="00B2410F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</w:p>
    <w:p w14:paraId="6D3106AC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0CD9EC4C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1F4AE42C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1720272E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478BD638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5AA5F942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2C584DCB" w14:textId="77777777" w:rsidR="00300669" w:rsidRPr="00B2410F" w:rsidRDefault="00300669" w:rsidP="00300669">
      <w:pPr>
        <w:pStyle w:val="Times142"/>
        <w:tabs>
          <w:tab w:val="clear" w:pos="709"/>
        </w:tabs>
        <w:spacing w:line="360" w:lineRule="auto"/>
        <w:ind w:firstLine="0"/>
        <w:jc w:val="center"/>
        <w:rPr>
          <w:rStyle w:val="a3"/>
          <w:caps/>
          <w:smallCaps w:val="0"/>
          <w:color w:val="000000"/>
          <w:szCs w:val="28"/>
        </w:rPr>
      </w:pPr>
      <w:r w:rsidRPr="00B2410F">
        <w:rPr>
          <w:rStyle w:val="a3"/>
          <w:caps/>
          <w:smallCaps w:val="0"/>
          <w:color w:val="000000"/>
          <w:szCs w:val="28"/>
        </w:rPr>
        <w:t>Курсовая РАБОТА</w:t>
      </w:r>
    </w:p>
    <w:p w14:paraId="52AD1F0A" w14:textId="5E4588F1" w:rsidR="00300669" w:rsidRPr="00B2410F" w:rsidRDefault="00300669" w:rsidP="00300669">
      <w:pPr>
        <w:spacing w:line="360" w:lineRule="auto"/>
        <w:jc w:val="center"/>
        <w:rPr>
          <w:b/>
          <w:color w:val="000000"/>
          <w:sz w:val="28"/>
          <w:szCs w:val="28"/>
        </w:rPr>
      </w:pPr>
      <w:r w:rsidRPr="00B2410F">
        <w:rPr>
          <w:b/>
          <w:color w:val="000000"/>
          <w:sz w:val="28"/>
          <w:szCs w:val="28"/>
        </w:rPr>
        <w:t>по дисциплине «</w:t>
      </w:r>
      <w:r w:rsidR="00971467" w:rsidRPr="00B2410F">
        <w:rPr>
          <w:b/>
          <w:color w:val="000000"/>
          <w:sz w:val="28"/>
          <w:szCs w:val="28"/>
        </w:rPr>
        <w:t>Объектно-ориентированное программирование</w:t>
      </w:r>
      <w:r w:rsidRPr="00B2410F">
        <w:rPr>
          <w:b/>
          <w:color w:val="000000"/>
          <w:sz w:val="28"/>
          <w:szCs w:val="28"/>
        </w:rPr>
        <w:t>»</w:t>
      </w:r>
    </w:p>
    <w:p w14:paraId="568CA89C" w14:textId="5738E17D" w:rsidR="00300669" w:rsidRPr="00B2410F" w:rsidRDefault="00300669" w:rsidP="00300669">
      <w:pPr>
        <w:spacing w:line="360" w:lineRule="auto"/>
        <w:jc w:val="center"/>
        <w:rPr>
          <w:rStyle w:val="a3"/>
          <w:smallCaps w:val="0"/>
          <w:color w:val="000000"/>
          <w:sz w:val="28"/>
          <w:szCs w:val="28"/>
        </w:rPr>
      </w:pPr>
      <w:r w:rsidRPr="00B2410F">
        <w:rPr>
          <w:rStyle w:val="a3"/>
          <w:smallCaps w:val="0"/>
          <w:color w:val="000000"/>
          <w:sz w:val="28"/>
          <w:szCs w:val="28"/>
        </w:rPr>
        <w:t xml:space="preserve">Тема: </w:t>
      </w:r>
      <w:r w:rsidR="00971467" w:rsidRPr="00B2410F">
        <w:rPr>
          <w:rStyle w:val="a3"/>
          <w:smallCaps w:val="0"/>
          <w:color w:val="000000"/>
          <w:sz w:val="28"/>
          <w:szCs w:val="28"/>
        </w:rPr>
        <w:t>разработка приложений на основе принципов объектно-ориентированного подхода</w:t>
      </w:r>
    </w:p>
    <w:p w14:paraId="6D2D4AAD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7D96BF29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1B3092E4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317FE635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12AF4DA2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3FADCDD9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09BEDB59" w14:textId="77777777" w:rsidR="00300669" w:rsidRPr="00B2410F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956"/>
        <w:gridCol w:w="2314"/>
        <w:gridCol w:w="3085"/>
      </w:tblGrid>
      <w:tr w:rsidR="00300669" w:rsidRPr="00B2410F" w14:paraId="0E378EF2" w14:textId="77777777" w:rsidTr="004B0C8C">
        <w:trPr>
          <w:trHeight w:val="614"/>
        </w:trPr>
        <w:tc>
          <w:tcPr>
            <w:tcW w:w="2114" w:type="pct"/>
            <w:vAlign w:val="bottom"/>
          </w:tcPr>
          <w:p w14:paraId="79F18CD1" w14:textId="77777777" w:rsidR="00300669" w:rsidRPr="00B2410F" w:rsidRDefault="00300669" w:rsidP="004B0C8C">
            <w:pPr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Студент гр. 7302</w:t>
            </w:r>
          </w:p>
        </w:tc>
        <w:tc>
          <w:tcPr>
            <w:tcW w:w="1237" w:type="pct"/>
            <w:tcBorders>
              <w:bottom w:val="single" w:sz="4" w:space="0" w:color="auto"/>
            </w:tcBorders>
            <w:vAlign w:val="bottom"/>
          </w:tcPr>
          <w:p w14:paraId="42B42390" w14:textId="77777777" w:rsidR="00300669" w:rsidRPr="00B2410F" w:rsidRDefault="00300669" w:rsidP="004B0C8C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14:paraId="13C52C0C" w14:textId="77777777" w:rsidR="00300669" w:rsidRPr="00B2410F" w:rsidRDefault="00300669" w:rsidP="004B0C8C">
            <w:pPr>
              <w:jc w:val="center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Карманов Д.А.</w:t>
            </w:r>
          </w:p>
        </w:tc>
      </w:tr>
      <w:tr w:rsidR="00300669" w:rsidRPr="00B2410F" w14:paraId="1E6A0981" w14:textId="77777777" w:rsidTr="004B0C8C">
        <w:trPr>
          <w:trHeight w:val="614"/>
        </w:trPr>
        <w:tc>
          <w:tcPr>
            <w:tcW w:w="2114" w:type="pct"/>
            <w:vAlign w:val="bottom"/>
          </w:tcPr>
          <w:p w14:paraId="04739171" w14:textId="77777777" w:rsidR="00300669" w:rsidRPr="00B2410F" w:rsidRDefault="00300669" w:rsidP="004B0C8C">
            <w:pPr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09F4004" w14:textId="77777777" w:rsidR="00300669" w:rsidRPr="00B2410F" w:rsidRDefault="00300669" w:rsidP="004B0C8C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14:paraId="5867BA7C" w14:textId="3AFDFE38" w:rsidR="00300669" w:rsidRPr="00B2410F" w:rsidRDefault="00B473A9" w:rsidP="004B0C8C">
            <w:pPr>
              <w:jc w:val="center"/>
              <w:rPr>
                <w:color w:val="000000"/>
                <w:sz w:val="28"/>
                <w:szCs w:val="28"/>
              </w:rPr>
            </w:pPr>
            <w:r w:rsidRPr="00B2410F">
              <w:rPr>
                <w:sz w:val="28"/>
                <w:szCs w:val="28"/>
              </w:rPr>
              <w:t>Новакова Н.Е.</w:t>
            </w:r>
          </w:p>
        </w:tc>
      </w:tr>
    </w:tbl>
    <w:p w14:paraId="64FB6743" w14:textId="77777777" w:rsidR="00300669" w:rsidRPr="00B2410F" w:rsidRDefault="00300669" w:rsidP="00300669">
      <w:pPr>
        <w:spacing w:line="360" w:lineRule="auto"/>
        <w:jc w:val="center"/>
        <w:rPr>
          <w:bCs/>
          <w:color w:val="000000"/>
          <w:sz w:val="28"/>
          <w:szCs w:val="28"/>
        </w:rPr>
      </w:pPr>
    </w:p>
    <w:p w14:paraId="1BB56788" w14:textId="77777777" w:rsidR="00300669" w:rsidRPr="00B2410F" w:rsidRDefault="00300669" w:rsidP="00300669">
      <w:pPr>
        <w:spacing w:line="360" w:lineRule="auto"/>
        <w:jc w:val="center"/>
        <w:rPr>
          <w:bCs/>
          <w:color w:val="000000"/>
          <w:sz w:val="28"/>
          <w:szCs w:val="28"/>
        </w:rPr>
      </w:pPr>
    </w:p>
    <w:p w14:paraId="19519F5B" w14:textId="77777777" w:rsidR="00300669" w:rsidRPr="00B2410F" w:rsidRDefault="00300669" w:rsidP="00300669">
      <w:pPr>
        <w:spacing w:line="360" w:lineRule="auto"/>
        <w:jc w:val="center"/>
        <w:rPr>
          <w:bCs/>
          <w:color w:val="000000"/>
          <w:sz w:val="28"/>
          <w:szCs w:val="28"/>
        </w:rPr>
      </w:pPr>
      <w:r w:rsidRPr="00B2410F">
        <w:rPr>
          <w:bCs/>
          <w:color w:val="000000"/>
          <w:sz w:val="28"/>
          <w:szCs w:val="28"/>
        </w:rPr>
        <w:t>Санкт-Петербург</w:t>
      </w:r>
    </w:p>
    <w:p w14:paraId="24E25407" w14:textId="664CDAD1" w:rsidR="00FB1B92" w:rsidRPr="00B2410F" w:rsidRDefault="00300669" w:rsidP="00300669">
      <w:pPr>
        <w:spacing w:line="360" w:lineRule="auto"/>
        <w:jc w:val="center"/>
        <w:rPr>
          <w:bCs/>
          <w:color w:val="000000"/>
          <w:sz w:val="28"/>
          <w:szCs w:val="28"/>
        </w:rPr>
      </w:pPr>
      <w:r w:rsidRPr="00B2410F">
        <w:rPr>
          <w:bCs/>
          <w:color w:val="000000"/>
          <w:sz w:val="28"/>
          <w:szCs w:val="28"/>
        </w:rPr>
        <w:t>2019</w:t>
      </w:r>
      <w:r w:rsidR="00B2410F">
        <w:rPr>
          <w:bCs/>
          <w:color w:val="000000"/>
          <w:sz w:val="28"/>
          <w:szCs w:val="28"/>
        </w:rPr>
        <w:br w:type="page"/>
      </w:r>
    </w:p>
    <w:p w14:paraId="205CA33A" w14:textId="77777777" w:rsidR="00300669" w:rsidRPr="00B2410F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2410F">
        <w:rPr>
          <w:b/>
          <w:caps/>
          <w:color w:val="000000"/>
          <w:sz w:val="28"/>
          <w:szCs w:val="28"/>
        </w:rPr>
        <w:lastRenderedPageBreak/>
        <w:t>ЗАДАНИЕ</w:t>
      </w:r>
    </w:p>
    <w:p w14:paraId="1CEEA810" w14:textId="77777777" w:rsidR="00300669" w:rsidRPr="00B2410F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2410F">
        <w:rPr>
          <w:b/>
          <w:caps/>
          <w:color w:val="000000"/>
          <w:sz w:val="28"/>
          <w:szCs w:val="28"/>
        </w:rPr>
        <w:t>на курсовую работу</w:t>
      </w:r>
    </w:p>
    <w:p w14:paraId="0AB225F0" w14:textId="77777777" w:rsidR="00300669" w:rsidRPr="00B2410F" w:rsidRDefault="00300669" w:rsidP="00300669">
      <w:pPr>
        <w:rPr>
          <w:b/>
          <w:caps/>
          <w:color w:val="000000"/>
          <w:sz w:val="28"/>
          <w:szCs w:val="28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48"/>
        <w:gridCol w:w="2313"/>
        <w:gridCol w:w="2994"/>
      </w:tblGrid>
      <w:tr w:rsidR="00300669" w:rsidRPr="00B2410F" w14:paraId="3B87F732" w14:textId="77777777" w:rsidTr="004B0C8C">
        <w:trPr>
          <w:trHeight w:val="81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F661D89" w14:textId="77777777" w:rsidR="00300669" w:rsidRPr="00B2410F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Студент Карманов Д.А.</w:t>
            </w:r>
          </w:p>
        </w:tc>
      </w:tr>
      <w:tr w:rsidR="00300669" w:rsidRPr="00B2410F" w14:paraId="605D4ADC" w14:textId="77777777" w:rsidTr="004B0C8C">
        <w:trPr>
          <w:trHeight w:val="68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A231EB1" w14:textId="77777777" w:rsidR="00300669" w:rsidRPr="00B2410F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Группа 7302</w:t>
            </w:r>
          </w:p>
        </w:tc>
      </w:tr>
      <w:tr w:rsidR="00300669" w:rsidRPr="00B2410F" w14:paraId="663F7713" w14:textId="77777777" w:rsidTr="004B0C8C">
        <w:trPr>
          <w:trHeight w:val="1000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60DBC99" w14:textId="53FCD455" w:rsidR="00300669" w:rsidRPr="00B2410F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 xml:space="preserve">Тема работы: </w:t>
            </w:r>
            <w:r w:rsidR="00B473A9" w:rsidRPr="00B2410F">
              <w:rPr>
                <w:color w:val="000000"/>
                <w:sz w:val="28"/>
                <w:szCs w:val="28"/>
              </w:rPr>
              <w:t>разработка приложений на основе принципов объектно-ориентированного подхода</w:t>
            </w:r>
          </w:p>
          <w:p w14:paraId="08094241" w14:textId="77777777" w:rsidR="00300669" w:rsidRPr="00B2410F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</w:p>
        </w:tc>
      </w:tr>
      <w:tr w:rsidR="00300669" w:rsidRPr="00B2410F" w14:paraId="48BB6B7E" w14:textId="77777777" w:rsidTr="004B0C8C">
        <w:trPr>
          <w:trHeight w:val="2022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BC80E56" w14:textId="77777777" w:rsidR="00300669" w:rsidRPr="00B2410F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 xml:space="preserve">Исходные данные: </w:t>
            </w:r>
          </w:p>
          <w:p w14:paraId="7D64816B" w14:textId="1A64BD3E" w:rsidR="00300669" w:rsidRPr="00F528B6" w:rsidRDefault="0099451B" w:rsidP="004B0C8C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ставленное задание (части 3</w:t>
            </w:r>
            <w:r w:rsidR="00B2410F">
              <w:rPr>
                <w:color w:val="000000"/>
                <w:sz w:val="28"/>
                <w:szCs w:val="28"/>
              </w:rPr>
              <w:t>-4</w:t>
            </w:r>
            <w:r w:rsidR="00B473A9" w:rsidRPr="00B2410F">
              <w:rPr>
                <w:color w:val="000000"/>
                <w:sz w:val="28"/>
                <w:szCs w:val="28"/>
              </w:rPr>
              <w:t xml:space="preserve">, стр. </w:t>
            </w:r>
            <w:r>
              <w:rPr>
                <w:color w:val="000000"/>
                <w:sz w:val="28"/>
                <w:szCs w:val="28"/>
              </w:rPr>
              <w:t>6-17, 19</w:t>
            </w:r>
            <w:r w:rsidR="00F528B6">
              <w:rPr>
                <w:color w:val="000000"/>
                <w:sz w:val="28"/>
                <w:szCs w:val="28"/>
              </w:rPr>
              <w:t>-</w:t>
            </w:r>
            <w:r>
              <w:rPr>
                <w:color w:val="000000"/>
                <w:sz w:val="28"/>
                <w:szCs w:val="28"/>
              </w:rPr>
              <w:t>32)</w:t>
            </w:r>
          </w:p>
          <w:p w14:paraId="34DACB71" w14:textId="152560D3" w:rsidR="00B473A9" w:rsidRPr="00B2410F" w:rsidRDefault="00B473A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Язык программирования С# (.</w:t>
            </w:r>
            <w:r w:rsidRPr="00B2410F">
              <w:rPr>
                <w:color w:val="000000"/>
                <w:sz w:val="28"/>
                <w:szCs w:val="28"/>
                <w:lang w:val="en-US"/>
              </w:rPr>
              <w:t>NET</w:t>
            </w:r>
            <w:r w:rsidRPr="00B2410F">
              <w:rPr>
                <w:color w:val="000000"/>
                <w:sz w:val="28"/>
                <w:szCs w:val="28"/>
              </w:rPr>
              <w:t xml:space="preserve"> 4.7</w:t>
            </w:r>
            <w:r w:rsidR="00274B23" w:rsidRPr="00B2410F">
              <w:rPr>
                <w:color w:val="000000"/>
                <w:sz w:val="28"/>
                <w:szCs w:val="28"/>
              </w:rPr>
              <w:t>.2</w:t>
            </w:r>
            <w:r w:rsidRPr="00B2410F">
              <w:rPr>
                <w:color w:val="000000"/>
                <w:sz w:val="28"/>
                <w:szCs w:val="28"/>
              </w:rPr>
              <w:t>)</w:t>
            </w:r>
          </w:p>
        </w:tc>
      </w:tr>
      <w:tr w:rsidR="00300669" w:rsidRPr="00B2410F" w14:paraId="12F24635" w14:textId="77777777" w:rsidTr="004B0C8C">
        <w:trPr>
          <w:trHeight w:val="3256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9179883" w14:textId="77777777" w:rsidR="00300669" w:rsidRPr="00B2410F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Содержание пояснительной записки:</w:t>
            </w:r>
          </w:p>
          <w:p w14:paraId="7942CE53" w14:textId="06483827" w:rsidR="00300669" w:rsidRPr="00B2410F" w:rsidRDefault="00300669" w:rsidP="00B2410F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«Содержание», «Введение», «</w:t>
            </w:r>
            <w:r w:rsidR="00B473A9" w:rsidRPr="00B2410F">
              <w:rPr>
                <w:color w:val="000000"/>
                <w:sz w:val="28"/>
                <w:szCs w:val="28"/>
              </w:rPr>
              <w:t>Первый раздел</w:t>
            </w:r>
            <w:r w:rsidRPr="00B2410F">
              <w:rPr>
                <w:color w:val="000000"/>
                <w:sz w:val="28"/>
                <w:szCs w:val="28"/>
              </w:rPr>
              <w:t>», «</w:t>
            </w:r>
            <w:r w:rsidR="00B473A9" w:rsidRPr="00B2410F">
              <w:rPr>
                <w:color w:val="000000"/>
                <w:sz w:val="28"/>
                <w:szCs w:val="28"/>
              </w:rPr>
              <w:t>Второй раздел», «Трет</w:t>
            </w:r>
            <w:r w:rsidR="00B2410F">
              <w:rPr>
                <w:color w:val="000000"/>
                <w:sz w:val="28"/>
                <w:szCs w:val="28"/>
              </w:rPr>
              <w:t>ий раздел», «Четвертый раздел»</w:t>
            </w:r>
            <w:r w:rsidR="00B473A9" w:rsidRPr="00B2410F">
              <w:rPr>
                <w:color w:val="000000"/>
                <w:sz w:val="28"/>
                <w:szCs w:val="28"/>
              </w:rPr>
              <w:t>, «Заключение», «Список использованных источников»</w:t>
            </w:r>
          </w:p>
        </w:tc>
      </w:tr>
      <w:tr w:rsidR="00300669" w:rsidRPr="00B2410F" w14:paraId="248E7CDD" w14:textId="77777777" w:rsidTr="004B0C8C">
        <w:trPr>
          <w:trHeight w:val="1331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37C2310" w14:textId="77777777" w:rsidR="00300669" w:rsidRPr="00B2410F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Предполагаемый объем пояснительной записки:</w:t>
            </w:r>
          </w:p>
          <w:p w14:paraId="7C5A0569" w14:textId="4B76BB15" w:rsidR="00300669" w:rsidRPr="00B2410F" w:rsidRDefault="00551FE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е менее 30</w:t>
            </w:r>
            <w:bookmarkStart w:id="1" w:name="_GoBack"/>
            <w:bookmarkEnd w:id="1"/>
            <w:r w:rsidR="00B2410F">
              <w:rPr>
                <w:color w:val="000000"/>
                <w:sz w:val="28"/>
                <w:szCs w:val="28"/>
              </w:rPr>
              <w:t xml:space="preserve"> </w:t>
            </w:r>
            <w:r w:rsidR="00300669" w:rsidRPr="00B2410F">
              <w:rPr>
                <w:color w:val="000000"/>
                <w:sz w:val="28"/>
                <w:szCs w:val="28"/>
              </w:rPr>
              <w:t>страниц</w:t>
            </w:r>
            <w:r w:rsidR="00B473A9" w:rsidRPr="00B2410F">
              <w:rPr>
                <w:color w:val="000000"/>
                <w:sz w:val="28"/>
                <w:szCs w:val="28"/>
              </w:rPr>
              <w:t>(</w:t>
            </w:r>
            <w:r w:rsidR="00300669" w:rsidRPr="00B2410F">
              <w:rPr>
                <w:color w:val="000000"/>
                <w:sz w:val="28"/>
                <w:szCs w:val="28"/>
              </w:rPr>
              <w:t>ы</w:t>
            </w:r>
            <w:r w:rsidR="00B473A9" w:rsidRPr="00B2410F">
              <w:rPr>
                <w:color w:val="000000"/>
                <w:sz w:val="28"/>
                <w:szCs w:val="28"/>
              </w:rPr>
              <w:t>)</w:t>
            </w:r>
            <w:r w:rsidR="00300669" w:rsidRPr="00B2410F">
              <w:rPr>
                <w:color w:val="000000"/>
                <w:sz w:val="28"/>
                <w:szCs w:val="28"/>
              </w:rPr>
              <w:t>.</w:t>
            </w:r>
          </w:p>
        </w:tc>
      </w:tr>
      <w:tr w:rsidR="00300669" w:rsidRPr="00B2410F" w14:paraId="36031CAE" w14:textId="77777777" w:rsidTr="004B0C8C">
        <w:trPr>
          <w:trHeight w:val="843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58FD89" w14:textId="77777777" w:rsidR="00300669" w:rsidRPr="00B2410F" w:rsidRDefault="00300669" w:rsidP="004B0C8C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B2410F">
              <w:rPr>
                <w:color w:val="000000" w:themeColor="text1"/>
                <w:sz w:val="28"/>
                <w:szCs w:val="28"/>
              </w:rPr>
              <w:t xml:space="preserve">Дата выдачи задания: </w:t>
            </w:r>
          </w:p>
        </w:tc>
      </w:tr>
      <w:tr w:rsidR="00300669" w:rsidRPr="00B2410F" w14:paraId="5447BE61" w14:textId="77777777" w:rsidTr="004B0C8C">
        <w:trPr>
          <w:trHeight w:val="82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070039F" w14:textId="77777777" w:rsidR="00300669" w:rsidRPr="00B2410F" w:rsidRDefault="00300669" w:rsidP="004B0C8C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B2410F">
              <w:rPr>
                <w:color w:val="000000" w:themeColor="text1"/>
                <w:sz w:val="28"/>
                <w:szCs w:val="28"/>
              </w:rPr>
              <w:t xml:space="preserve">Дата сдачи реферата: </w:t>
            </w:r>
          </w:p>
        </w:tc>
      </w:tr>
      <w:tr w:rsidR="00300669" w:rsidRPr="00B2410F" w14:paraId="6E6546DC" w14:textId="77777777" w:rsidTr="004B0C8C">
        <w:trPr>
          <w:trHeight w:val="549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F5F845A" w14:textId="77777777" w:rsidR="00300669" w:rsidRPr="00B2410F" w:rsidRDefault="00300669" w:rsidP="004B0C8C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B2410F">
              <w:rPr>
                <w:color w:val="000000" w:themeColor="text1"/>
                <w:sz w:val="28"/>
                <w:szCs w:val="28"/>
              </w:rPr>
              <w:t xml:space="preserve">Дата защиты реферата: </w:t>
            </w:r>
          </w:p>
        </w:tc>
      </w:tr>
      <w:tr w:rsidR="00300669" w:rsidRPr="00B2410F" w14:paraId="1920785C" w14:textId="77777777" w:rsidTr="004B0C8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14"/>
        </w:trPr>
        <w:tc>
          <w:tcPr>
            <w:tcW w:w="2164" w:type="pct"/>
            <w:vAlign w:val="bottom"/>
          </w:tcPr>
          <w:p w14:paraId="3E5C61C7" w14:textId="77777777" w:rsidR="00300669" w:rsidRPr="00B2410F" w:rsidRDefault="00300669" w:rsidP="004B0C8C">
            <w:pPr>
              <w:rPr>
                <w:color w:val="000000"/>
                <w:sz w:val="28"/>
                <w:szCs w:val="28"/>
                <w:lang w:val="en-US"/>
              </w:rPr>
            </w:pPr>
            <w:r w:rsidRPr="00B2410F">
              <w:rPr>
                <w:color w:val="000000"/>
                <w:sz w:val="28"/>
                <w:szCs w:val="28"/>
              </w:rPr>
              <w:t>Студент</w:t>
            </w:r>
          </w:p>
        </w:tc>
        <w:tc>
          <w:tcPr>
            <w:tcW w:w="1236" w:type="pct"/>
            <w:tcBorders>
              <w:bottom w:val="single" w:sz="4" w:space="0" w:color="auto"/>
            </w:tcBorders>
            <w:vAlign w:val="bottom"/>
          </w:tcPr>
          <w:p w14:paraId="791FF2DF" w14:textId="77777777" w:rsidR="00300669" w:rsidRPr="00B2410F" w:rsidRDefault="00300669" w:rsidP="004B0C8C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599" w:type="pct"/>
            <w:vAlign w:val="bottom"/>
          </w:tcPr>
          <w:p w14:paraId="59B53E36" w14:textId="77777777" w:rsidR="00300669" w:rsidRPr="00B2410F" w:rsidRDefault="00300669" w:rsidP="004B0C8C">
            <w:pPr>
              <w:jc w:val="center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Карманов Д.А.</w:t>
            </w:r>
          </w:p>
        </w:tc>
      </w:tr>
      <w:tr w:rsidR="00300669" w:rsidRPr="00B2410F" w14:paraId="249000A6" w14:textId="77777777" w:rsidTr="004B0C8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14"/>
        </w:trPr>
        <w:tc>
          <w:tcPr>
            <w:tcW w:w="2164" w:type="pct"/>
            <w:vAlign w:val="bottom"/>
          </w:tcPr>
          <w:p w14:paraId="0DB613A1" w14:textId="77777777" w:rsidR="00300669" w:rsidRPr="00B2410F" w:rsidRDefault="00300669" w:rsidP="004B0C8C">
            <w:pPr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Преподаватель</w:t>
            </w:r>
          </w:p>
        </w:tc>
        <w:tc>
          <w:tcPr>
            <w:tcW w:w="1236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D1BAF6D" w14:textId="77777777" w:rsidR="00300669" w:rsidRPr="00B2410F" w:rsidRDefault="00300669" w:rsidP="004B0C8C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599" w:type="pct"/>
            <w:vAlign w:val="bottom"/>
          </w:tcPr>
          <w:p w14:paraId="4A25BB51" w14:textId="2149245D" w:rsidR="00300669" w:rsidRPr="00B2410F" w:rsidRDefault="00B473A9" w:rsidP="004B0C8C">
            <w:pPr>
              <w:jc w:val="center"/>
              <w:rPr>
                <w:color w:val="000000"/>
                <w:sz w:val="28"/>
                <w:szCs w:val="28"/>
              </w:rPr>
            </w:pPr>
            <w:r w:rsidRPr="00B2410F">
              <w:rPr>
                <w:color w:val="000000"/>
                <w:sz w:val="28"/>
                <w:szCs w:val="28"/>
              </w:rPr>
              <w:t>Новакова Н.Е.</w:t>
            </w:r>
          </w:p>
        </w:tc>
      </w:tr>
    </w:tbl>
    <w:p w14:paraId="5F4DCBFE" w14:textId="77777777" w:rsidR="00FB1B92" w:rsidRPr="00B2410F" w:rsidRDefault="00FB1B92" w:rsidP="00B473A9">
      <w:pPr>
        <w:spacing w:line="360" w:lineRule="auto"/>
        <w:jc w:val="center"/>
        <w:rPr>
          <w:b/>
          <w:sz w:val="28"/>
          <w:szCs w:val="28"/>
        </w:rPr>
      </w:pPr>
    </w:p>
    <w:p w14:paraId="5C851CA2" w14:textId="79A84D96" w:rsidR="00B473A9" w:rsidRPr="00B2410F" w:rsidRDefault="00B473A9" w:rsidP="00B473A9">
      <w:pPr>
        <w:spacing w:line="360" w:lineRule="auto"/>
        <w:jc w:val="center"/>
        <w:rPr>
          <w:b/>
          <w:sz w:val="28"/>
          <w:szCs w:val="28"/>
        </w:rPr>
      </w:pPr>
      <w:r w:rsidRPr="00B2410F">
        <w:rPr>
          <w:b/>
          <w:sz w:val="28"/>
          <w:szCs w:val="28"/>
        </w:rPr>
        <w:t>АННОТАЦИЯ</w:t>
      </w:r>
    </w:p>
    <w:p w14:paraId="3FD28BAA" w14:textId="77777777" w:rsidR="000574C7" w:rsidRPr="006E0414" w:rsidRDefault="000574C7" w:rsidP="00B42AF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  <w:r w:rsidRPr="006E0414">
        <w:rPr>
          <w:sz w:val="28"/>
          <w:szCs w:val="28"/>
        </w:rPr>
        <w:t xml:space="preserve"> содержит в себе решения таких поставленных задач, как создание иерархии классов, реализация </w:t>
      </w:r>
      <w:r>
        <w:rPr>
          <w:sz w:val="28"/>
          <w:szCs w:val="28"/>
        </w:rPr>
        <w:t>алгоритма нахождения минимального паросочетания и алгоритма нахождения порядковой функции сети</w:t>
      </w:r>
      <w:r w:rsidRPr="006E0414">
        <w:rPr>
          <w:sz w:val="28"/>
          <w:szCs w:val="28"/>
        </w:rPr>
        <w:t xml:space="preserve">, разработка имитационной модели, написание синтаксического анализатора и нахождение минимума функции с помощью метода оптимизации. </w:t>
      </w:r>
    </w:p>
    <w:p w14:paraId="0B44CA95" w14:textId="77777777" w:rsidR="000574C7" w:rsidRPr="00C95498" w:rsidRDefault="000574C7" w:rsidP="00B42AF8">
      <w:pPr>
        <w:spacing w:line="360" w:lineRule="auto"/>
        <w:ind w:firstLine="709"/>
        <w:jc w:val="both"/>
        <w:rPr>
          <w:color w:val="FF0000"/>
          <w:sz w:val="28"/>
          <w:szCs w:val="28"/>
          <w:lang w:val="en-US"/>
        </w:rPr>
      </w:pPr>
      <w:r w:rsidRPr="006E0414">
        <w:rPr>
          <w:sz w:val="28"/>
          <w:szCs w:val="28"/>
        </w:rPr>
        <w:t xml:space="preserve">На основе разработанных моделей были разработаны приложения, включающие в себя </w:t>
      </w:r>
      <w:r>
        <w:rPr>
          <w:sz w:val="28"/>
          <w:szCs w:val="28"/>
        </w:rPr>
        <w:t>г</w:t>
      </w:r>
      <w:r w:rsidRPr="006E0414">
        <w:rPr>
          <w:sz w:val="28"/>
          <w:szCs w:val="28"/>
        </w:rPr>
        <w:t>рафический пользовательский интерфейс. Полученные</w:t>
      </w:r>
      <w:r w:rsidRPr="00C95498">
        <w:rPr>
          <w:sz w:val="28"/>
          <w:szCs w:val="28"/>
          <w:lang w:val="en-US"/>
        </w:rPr>
        <w:t xml:space="preserve"> </w:t>
      </w:r>
      <w:r w:rsidRPr="006E0414">
        <w:rPr>
          <w:sz w:val="28"/>
          <w:szCs w:val="28"/>
        </w:rPr>
        <w:t>результаты</w:t>
      </w:r>
      <w:r w:rsidRPr="00C95498">
        <w:rPr>
          <w:sz w:val="28"/>
          <w:szCs w:val="28"/>
          <w:lang w:val="en-US"/>
        </w:rPr>
        <w:t xml:space="preserve"> </w:t>
      </w:r>
      <w:r w:rsidRPr="006E0414">
        <w:rPr>
          <w:sz w:val="28"/>
          <w:szCs w:val="28"/>
        </w:rPr>
        <w:t>приведены</w:t>
      </w:r>
      <w:r w:rsidRPr="00C95498">
        <w:rPr>
          <w:sz w:val="28"/>
          <w:szCs w:val="28"/>
          <w:lang w:val="en-US"/>
        </w:rPr>
        <w:t xml:space="preserve"> </w:t>
      </w:r>
      <w:r w:rsidRPr="006E0414">
        <w:rPr>
          <w:sz w:val="28"/>
          <w:szCs w:val="28"/>
        </w:rPr>
        <w:t>в</w:t>
      </w:r>
      <w:r w:rsidRPr="00C95498">
        <w:rPr>
          <w:sz w:val="28"/>
          <w:szCs w:val="28"/>
          <w:lang w:val="en-US"/>
        </w:rPr>
        <w:t xml:space="preserve"> </w:t>
      </w:r>
      <w:r w:rsidRPr="006E0414">
        <w:rPr>
          <w:sz w:val="28"/>
          <w:szCs w:val="28"/>
        </w:rPr>
        <w:t>работе</w:t>
      </w:r>
      <w:r w:rsidRPr="00C95498">
        <w:rPr>
          <w:sz w:val="28"/>
          <w:szCs w:val="28"/>
          <w:lang w:val="en-US"/>
        </w:rPr>
        <w:t>.</w:t>
      </w:r>
    </w:p>
    <w:p w14:paraId="31E74C5D" w14:textId="77777777" w:rsidR="00B473A9" w:rsidRPr="00B2410F" w:rsidRDefault="00B473A9" w:rsidP="00B473A9">
      <w:pPr>
        <w:spacing w:line="360" w:lineRule="auto"/>
        <w:jc w:val="center"/>
        <w:rPr>
          <w:b/>
          <w:sz w:val="28"/>
          <w:szCs w:val="28"/>
          <w:lang w:val="en-US"/>
        </w:rPr>
      </w:pPr>
    </w:p>
    <w:p w14:paraId="133473E5" w14:textId="120A5839" w:rsidR="00B473A9" w:rsidRPr="00B2410F" w:rsidRDefault="00B473A9" w:rsidP="00B473A9">
      <w:pPr>
        <w:spacing w:line="360" w:lineRule="auto"/>
        <w:jc w:val="center"/>
        <w:rPr>
          <w:b/>
          <w:sz w:val="28"/>
          <w:szCs w:val="28"/>
          <w:lang w:val="en-US"/>
        </w:rPr>
      </w:pPr>
      <w:r w:rsidRPr="00B2410F">
        <w:rPr>
          <w:b/>
          <w:sz w:val="28"/>
          <w:szCs w:val="28"/>
          <w:lang w:val="en-US"/>
        </w:rPr>
        <w:t>SUMMARY</w:t>
      </w:r>
    </w:p>
    <w:p w14:paraId="32425AE5" w14:textId="77777777" w:rsidR="000574C7" w:rsidRPr="006E0414" w:rsidRDefault="000574C7" w:rsidP="00B42AF8">
      <w:pPr>
        <w:spacing w:line="360" w:lineRule="auto"/>
        <w:ind w:firstLine="708"/>
        <w:jc w:val="both"/>
        <w:rPr>
          <w:color w:val="222222"/>
          <w:sz w:val="28"/>
          <w:szCs w:val="28"/>
          <w:lang w:val="en-US"/>
        </w:rPr>
      </w:pPr>
      <w:r w:rsidRPr="00C95498">
        <w:rPr>
          <w:color w:val="222222"/>
          <w:sz w:val="28"/>
          <w:szCs w:val="28"/>
          <w:lang w:val="en-US"/>
        </w:rPr>
        <w:t xml:space="preserve">Course </w:t>
      </w:r>
      <w:r>
        <w:rPr>
          <w:color w:val="222222"/>
          <w:sz w:val="28"/>
          <w:szCs w:val="28"/>
          <w:lang w:val="en-US"/>
        </w:rPr>
        <w:t>work</w:t>
      </w:r>
      <w:r w:rsidRPr="00C95498">
        <w:rPr>
          <w:color w:val="222222"/>
          <w:sz w:val="28"/>
          <w:szCs w:val="28"/>
          <w:lang w:val="en-US"/>
        </w:rPr>
        <w:t xml:space="preserve"> contains a solution of such tasks as creating a class hierarchy, the implementation of the algorithm for finding the minimum pair and the algorithm for finding the ordinal function of the network, the development of a simulation model, development of a parser and finding the function mini</w:t>
      </w:r>
      <w:r w:rsidRPr="006E0414">
        <w:rPr>
          <w:color w:val="222222"/>
          <w:sz w:val="28"/>
          <w:szCs w:val="28"/>
          <w:lang w:val="en-US"/>
        </w:rPr>
        <w:t>mum using the optimization method.</w:t>
      </w:r>
    </w:p>
    <w:p w14:paraId="36A5C820" w14:textId="77777777" w:rsidR="000574C7" w:rsidRPr="006E0414" w:rsidRDefault="000574C7" w:rsidP="00B42AF8">
      <w:pPr>
        <w:spacing w:line="360" w:lineRule="auto"/>
        <w:ind w:firstLine="708"/>
        <w:jc w:val="both"/>
        <w:rPr>
          <w:color w:val="222222"/>
          <w:sz w:val="28"/>
          <w:szCs w:val="28"/>
        </w:rPr>
      </w:pPr>
      <w:r w:rsidRPr="006E0414">
        <w:rPr>
          <w:color w:val="222222"/>
          <w:sz w:val="28"/>
          <w:szCs w:val="28"/>
          <w:lang w:val="en-US"/>
        </w:rPr>
        <w:t xml:space="preserve">On the basis of the developed model applications have been developed, including </w:t>
      </w:r>
      <w:r w:rsidRPr="00C95498">
        <w:rPr>
          <w:color w:val="222222"/>
          <w:sz w:val="28"/>
          <w:szCs w:val="28"/>
          <w:lang w:val="en-US"/>
        </w:rPr>
        <w:t xml:space="preserve">a graphical user interface. </w:t>
      </w:r>
      <w:r w:rsidRPr="006E0414">
        <w:rPr>
          <w:color w:val="222222"/>
          <w:sz w:val="28"/>
          <w:szCs w:val="28"/>
        </w:rPr>
        <w:t xml:space="preserve">The results are </w:t>
      </w:r>
      <w:r>
        <w:rPr>
          <w:color w:val="222222"/>
          <w:sz w:val="28"/>
          <w:szCs w:val="28"/>
          <w:lang w:val="en-US"/>
        </w:rPr>
        <w:t>presented</w:t>
      </w:r>
      <w:r w:rsidRPr="006E0414">
        <w:rPr>
          <w:color w:val="222222"/>
          <w:sz w:val="28"/>
          <w:szCs w:val="28"/>
        </w:rPr>
        <w:t>.</w:t>
      </w:r>
    </w:p>
    <w:p w14:paraId="5562FED2" w14:textId="77777777" w:rsidR="00B473A9" w:rsidRPr="00B2410F" w:rsidRDefault="00B473A9" w:rsidP="00B42AF8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 w:rsidRPr="00B2410F">
        <w:rPr>
          <w:b/>
          <w:sz w:val="28"/>
          <w:szCs w:val="28"/>
          <w:lang w:val="en-US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12843100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2CAF6FB" w14:textId="670FFA3A" w:rsidR="0049241B" w:rsidRPr="00F528B6" w:rsidRDefault="0049241B" w:rsidP="00847151">
          <w:pPr>
            <w:pStyle w:val="a8"/>
            <w:jc w:val="center"/>
            <w:rPr>
              <w:rFonts w:ascii="Times New Roman" w:hAnsi="Times New Roman" w:cs="Times New Roman"/>
              <w:color w:val="auto"/>
              <w:sz w:val="28"/>
              <w:szCs w:val="28"/>
              <w:lang w:val="en-US"/>
            </w:rPr>
          </w:pPr>
          <w:r w:rsidRPr="00F528B6">
            <w:rPr>
              <w:rFonts w:ascii="Times New Roman" w:hAnsi="Times New Roman" w:cs="Times New Roman"/>
              <w:color w:val="auto"/>
              <w:sz w:val="28"/>
              <w:szCs w:val="28"/>
            </w:rPr>
            <w:t>О</w:t>
          </w:r>
          <w:r w:rsidR="00847151" w:rsidRPr="00F528B6">
            <w:rPr>
              <w:rFonts w:ascii="Times New Roman" w:hAnsi="Times New Roman" w:cs="Times New Roman"/>
              <w:color w:val="auto"/>
              <w:sz w:val="28"/>
              <w:szCs w:val="28"/>
            </w:rPr>
            <w:t>главление</w:t>
          </w:r>
        </w:p>
        <w:p w14:paraId="1D9E903B" w14:textId="77777777" w:rsidR="00847151" w:rsidRPr="00F528B6" w:rsidRDefault="00847151" w:rsidP="00847151">
          <w:pPr>
            <w:rPr>
              <w:sz w:val="28"/>
              <w:szCs w:val="28"/>
              <w:lang w:val="en-US"/>
            </w:rPr>
          </w:pPr>
        </w:p>
        <w:p w14:paraId="7CF2497F" w14:textId="77777777" w:rsidR="0099451B" w:rsidRDefault="0049241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F528B6">
            <w:rPr>
              <w:b/>
              <w:bCs/>
              <w:sz w:val="28"/>
              <w:szCs w:val="28"/>
            </w:rPr>
            <w:fldChar w:fldCharType="begin"/>
          </w:r>
          <w:r w:rsidRPr="00F528B6">
            <w:rPr>
              <w:b/>
              <w:bCs/>
              <w:sz w:val="28"/>
              <w:szCs w:val="28"/>
            </w:rPr>
            <w:instrText xml:space="preserve"> TOC \o "1-3" \h \z \u </w:instrText>
          </w:r>
          <w:r w:rsidRPr="00F528B6">
            <w:rPr>
              <w:b/>
              <w:bCs/>
              <w:sz w:val="28"/>
              <w:szCs w:val="28"/>
            </w:rPr>
            <w:fldChar w:fldCharType="separate"/>
          </w:r>
          <w:hyperlink w:anchor="_Toc45647419" w:history="1">
            <w:r w:rsidR="0099451B" w:rsidRPr="00517BA7">
              <w:rPr>
                <w:rStyle w:val="a9"/>
                <w:b/>
                <w:noProof/>
              </w:rPr>
              <w:t>ВВЕДЕНИЕ</w:t>
            </w:r>
            <w:r w:rsidR="0099451B">
              <w:rPr>
                <w:noProof/>
                <w:webHidden/>
              </w:rPr>
              <w:tab/>
            </w:r>
            <w:r w:rsidR="0099451B">
              <w:rPr>
                <w:noProof/>
                <w:webHidden/>
              </w:rPr>
              <w:fldChar w:fldCharType="begin"/>
            </w:r>
            <w:r w:rsidR="0099451B">
              <w:rPr>
                <w:noProof/>
                <w:webHidden/>
              </w:rPr>
              <w:instrText xml:space="preserve"> PAGEREF _Toc45647419 \h </w:instrText>
            </w:r>
            <w:r w:rsidR="0099451B">
              <w:rPr>
                <w:noProof/>
                <w:webHidden/>
              </w:rPr>
            </w:r>
            <w:r w:rsidR="0099451B">
              <w:rPr>
                <w:noProof/>
                <w:webHidden/>
              </w:rPr>
              <w:fldChar w:fldCharType="separate"/>
            </w:r>
            <w:r w:rsidR="0099451B">
              <w:rPr>
                <w:noProof/>
                <w:webHidden/>
              </w:rPr>
              <w:t>5</w:t>
            </w:r>
            <w:r w:rsidR="0099451B">
              <w:rPr>
                <w:noProof/>
                <w:webHidden/>
              </w:rPr>
              <w:fldChar w:fldCharType="end"/>
            </w:r>
          </w:hyperlink>
        </w:p>
        <w:p w14:paraId="75FA767C" w14:textId="77777777" w:rsidR="0099451B" w:rsidRDefault="0099451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0" w:history="1">
            <w:r w:rsidRPr="00517BA7">
              <w:rPr>
                <w:rStyle w:val="a9"/>
                <w:b/>
                <w:noProof/>
              </w:rPr>
              <w:t>Цель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A05BE0" w14:textId="77777777" w:rsidR="0099451B" w:rsidRDefault="0099451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1" w:history="1">
            <w:r w:rsidRPr="00517BA7">
              <w:rPr>
                <w:rStyle w:val="a9"/>
                <w:b/>
                <w:noProof/>
              </w:rPr>
              <w:t>РАЗДЕЛ ТРЕТИЙ. ОСТОВ НАИМЕНЬШЕГО ВЕ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15859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2" w:history="1">
            <w:r w:rsidRPr="00517BA7">
              <w:rPr>
                <w:rStyle w:val="a9"/>
                <w:b/>
                <w:noProof/>
              </w:rPr>
              <w:t>Формулировка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71C1B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3" w:history="1">
            <w:r w:rsidRPr="00517BA7">
              <w:rPr>
                <w:rStyle w:val="a9"/>
                <w:b/>
                <w:noProof/>
              </w:rPr>
              <w:t>Теоретический аспект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E267A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4" w:history="1">
            <w:r w:rsidRPr="00517BA7">
              <w:rPr>
                <w:rStyle w:val="a9"/>
                <w:b/>
                <w:noProof/>
              </w:rPr>
              <w:t>Формализац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6FB07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5" w:history="1">
            <w:r w:rsidRPr="00517BA7">
              <w:rPr>
                <w:rStyle w:val="a9"/>
                <w:b/>
                <w:noProof/>
              </w:rPr>
              <w:t>Спецификац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08F3D0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6" w:history="1">
            <w:r w:rsidRPr="00517BA7">
              <w:rPr>
                <w:rStyle w:val="a9"/>
                <w:b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7E5C36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7" w:history="1">
            <w:r w:rsidRPr="00517BA7">
              <w:rPr>
                <w:rStyle w:val="a9"/>
                <w:b/>
                <w:noProof/>
              </w:rPr>
              <w:t>Руководство программи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461F4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8" w:history="1">
            <w:r w:rsidRPr="00517BA7">
              <w:rPr>
                <w:rStyle w:val="a9"/>
                <w:b/>
                <w:noProof/>
              </w:rPr>
              <w:t>Контрольные прим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E9B6B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29" w:history="1">
            <w:r w:rsidRPr="00517BA7">
              <w:rPr>
                <w:rStyle w:val="a9"/>
                <w:b/>
                <w:noProof/>
              </w:rPr>
              <w:t>Листин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AD202D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0" w:history="1">
            <w:r w:rsidRPr="00517BA7">
              <w:rPr>
                <w:rStyle w:val="a9"/>
                <w:b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8430D" w14:textId="77777777" w:rsidR="0099451B" w:rsidRDefault="0099451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1" w:history="1">
            <w:r w:rsidRPr="00517BA7">
              <w:rPr>
                <w:rStyle w:val="a9"/>
                <w:b/>
                <w:noProof/>
              </w:rPr>
              <w:t>РАЗДЕЛ ЧЕТВЕРТЫЙ. ИМИТАЦИОННОЕ 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F1285B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2" w:history="1">
            <w:r w:rsidRPr="00517BA7">
              <w:rPr>
                <w:rStyle w:val="a9"/>
                <w:b/>
                <w:noProof/>
              </w:rPr>
              <w:t>Формулировка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A614B5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3" w:history="1">
            <w:r w:rsidRPr="00517BA7">
              <w:rPr>
                <w:rStyle w:val="a9"/>
                <w:b/>
                <w:noProof/>
              </w:rPr>
              <w:t>Теоретический аспект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7541F0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4" w:history="1">
            <w:r w:rsidRPr="00517BA7">
              <w:rPr>
                <w:rStyle w:val="a9"/>
                <w:b/>
                <w:noProof/>
              </w:rPr>
              <w:t>Спецификац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6F7A64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5" w:history="1">
            <w:r w:rsidRPr="00517BA7">
              <w:rPr>
                <w:rStyle w:val="a9"/>
                <w:b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B71EE0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6" w:history="1">
            <w:r w:rsidRPr="00517BA7">
              <w:rPr>
                <w:rStyle w:val="a9"/>
                <w:b/>
                <w:noProof/>
              </w:rPr>
              <w:t>Руководство программи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85B54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7" w:history="1">
            <w:r w:rsidRPr="00517BA7">
              <w:rPr>
                <w:rStyle w:val="a9"/>
                <w:b/>
                <w:noProof/>
              </w:rPr>
              <w:t>Контрольные прим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48B31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8" w:history="1">
            <w:r w:rsidRPr="00517BA7">
              <w:rPr>
                <w:rStyle w:val="a9"/>
                <w:b/>
                <w:noProof/>
              </w:rPr>
              <w:t>Листин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9CC35F" w14:textId="77777777" w:rsidR="0099451B" w:rsidRDefault="0099451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39" w:history="1">
            <w:r w:rsidRPr="00517BA7">
              <w:rPr>
                <w:rStyle w:val="a9"/>
                <w:b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FFF4EB" w14:textId="77777777" w:rsidR="0099451B" w:rsidRDefault="0099451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40" w:history="1">
            <w:r w:rsidRPr="00517BA7">
              <w:rPr>
                <w:rStyle w:val="a9"/>
                <w:b/>
                <w:noProof/>
              </w:rPr>
              <w:t>ЗАКЛЮЧЕН</w:t>
            </w:r>
            <w:r w:rsidRPr="00517BA7">
              <w:rPr>
                <w:rStyle w:val="a9"/>
                <w:b/>
                <w:noProof/>
              </w:rPr>
              <w:t>И</w:t>
            </w:r>
            <w:r w:rsidRPr="00517BA7">
              <w:rPr>
                <w:rStyle w:val="a9"/>
                <w:b/>
                <w:noProof/>
              </w:rPr>
              <w:t>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63BA4D" w14:textId="77777777" w:rsidR="0099451B" w:rsidRDefault="0099451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5647441" w:history="1">
            <w:r w:rsidRPr="00517BA7">
              <w:rPr>
                <w:rStyle w:val="a9"/>
                <w:b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47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71DB52" w14:textId="011E2EEE" w:rsidR="0049241B" w:rsidRPr="00F528B6" w:rsidRDefault="0049241B">
          <w:pPr>
            <w:rPr>
              <w:sz w:val="28"/>
              <w:szCs w:val="28"/>
            </w:rPr>
          </w:pPr>
          <w:r w:rsidRPr="00F528B6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334B97C6" w14:textId="77777777" w:rsidR="00B473A9" w:rsidRPr="00B2410F" w:rsidRDefault="00B473A9">
      <w:pPr>
        <w:spacing w:after="160" w:line="259" w:lineRule="auto"/>
        <w:rPr>
          <w:b/>
          <w:sz w:val="28"/>
          <w:szCs w:val="28"/>
        </w:rPr>
      </w:pPr>
      <w:r w:rsidRPr="00B2410F">
        <w:rPr>
          <w:b/>
          <w:sz w:val="28"/>
          <w:szCs w:val="28"/>
        </w:rPr>
        <w:br w:type="page"/>
      </w:r>
    </w:p>
    <w:p w14:paraId="38F30C0C" w14:textId="35993093" w:rsidR="00B473A9" w:rsidRPr="00B2410F" w:rsidRDefault="00B473A9" w:rsidP="00B42AF8">
      <w:pPr>
        <w:pStyle w:val="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2" w:name="_Toc45647419"/>
      <w:r w:rsidRPr="00B2410F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ВЕДЕНИЕ</w:t>
      </w:r>
      <w:bookmarkEnd w:id="2"/>
    </w:p>
    <w:p w14:paraId="02AB5185" w14:textId="77777777" w:rsidR="000574C7" w:rsidRDefault="000574C7" w:rsidP="00B42AF8">
      <w:pPr>
        <w:pStyle w:val="ae"/>
      </w:pPr>
      <w:r>
        <w:t>Был поставлен ряд задач, которые были выполнены в процессе реализации данной работы:</w:t>
      </w:r>
    </w:p>
    <w:p w14:paraId="016314DE" w14:textId="77777777" w:rsidR="000574C7" w:rsidRDefault="000574C7" w:rsidP="00B42AF8">
      <w:pPr>
        <w:pStyle w:val="ae"/>
      </w:pPr>
      <w:r>
        <w:t>1)</w:t>
      </w:r>
      <w:r>
        <w:tab/>
        <w:t>Изучить на практике принципы объектно-ориентированного программирования при разработке приложений, используя знания, полученные в рамках дисциплины «объектно-ориентированное программирование»;</w:t>
      </w:r>
    </w:p>
    <w:p w14:paraId="512428F2" w14:textId="6F6AA363" w:rsidR="000574C7" w:rsidRPr="00A8308F" w:rsidRDefault="000574C7" w:rsidP="00B42AF8">
      <w:pPr>
        <w:pStyle w:val="ae"/>
      </w:pPr>
      <w:r>
        <w:t>2)</w:t>
      </w:r>
      <w:r>
        <w:tab/>
        <w:t>Закрепить теоретические знания, приобретённые в рамках курсов «объектно-ориентированное программирование», «математическая логика и теория алгоритмов» и «дискретная математика»</w:t>
      </w:r>
    </w:p>
    <w:p w14:paraId="7343A166" w14:textId="77777777" w:rsidR="000574C7" w:rsidRDefault="000574C7" w:rsidP="00B42AF8">
      <w:pPr>
        <w:pStyle w:val="ae"/>
      </w:pPr>
      <w:r>
        <w:t xml:space="preserve">Реализация каждой объектной модели проводится с помощью языка программирования </w:t>
      </w:r>
      <w:r>
        <w:rPr>
          <w:lang w:val="en-US"/>
        </w:rPr>
        <w:t>C</w:t>
      </w:r>
      <w:r w:rsidRPr="0073117A">
        <w:t>#</w:t>
      </w:r>
      <w:r>
        <w:t xml:space="preserve">. Процесс разработки включает в себя создание удобной графической оболочки с помощью системы </w:t>
      </w:r>
      <w:r>
        <w:rPr>
          <w:lang w:val="en-US"/>
        </w:rPr>
        <w:t>WindowsForms</w:t>
      </w:r>
      <w:r w:rsidRPr="005A2970">
        <w:t>.</w:t>
      </w:r>
    </w:p>
    <w:p w14:paraId="0493BCD2" w14:textId="77777777" w:rsidR="000574C7" w:rsidRPr="000574C7" w:rsidRDefault="000574C7" w:rsidP="00B42AF8">
      <w:pPr>
        <w:pStyle w:val="af0"/>
        <w:jc w:val="both"/>
        <w:rPr>
          <w:b/>
          <w:color w:val="000000" w:themeColor="text1"/>
        </w:rPr>
      </w:pPr>
      <w:bookmarkStart w:id="3" w:name="_Toc27934152"/>
      <w:bookmarkStart w:id="4" w:name="_Toc45647420"/>
      <w:r w:rsidRPr="000574C7">
        <w:rPr>
          <w:b/>
          <w:color w:val="000000" w:themeColor="text1"/>
        </w:rPr>
        <w:t>Цель работы</w:t>
      </w:r>
      <w:bookmarkEnd w:id="3"/>
      <w:bookmarkEnd w:id="4"/>
    </w:p>
    <w:p w14:paraId="32BF7405" w14:textId="77777777" w:rsidR="000574C7" w:rsidRPr="00A32C48" w:rsidRDefault="000574C7" w:rsidP="00B42AF8">
      <w:pPr>
        <w:pStyle w:val="ae"/>
      </w:pPr>
      <w:r>
        <w:t>Целью курсовой работы является закрепление теоретических знаний и</w:t>
      </w:r>
      <w:r w:rsidRPr="00465188">
        <w:t xml:space="preserve"> </w:t>
      </w:r>
      <w:r>
        <w:t>практических навыков разработки программного обеспечения на основе</w:t>
      </w:r>
      <w:r w:rsidRPr="00465188">
        <w:t xml:space="preserve"> </w:t>
      </w:r>
      <w:r>
        <w:t>объектно-ориентированного подхода. Выполнение курсовой работы должно</w:t>
      </w:r>
      <w:r w:rsidRPr="00465188">
        <w:t xml:space="preserve"> </w:t>
      </w:r>
      <w:r>
        <w:t>базироваться на объектной модели, являющейся концептуальной базой для</w:t>
      </w:r>
      <w:r w:rsidRPr="00465188">
        <w:t xml:space="preserve"> </w:t>
      </w:r>
      <w:r>
        <w:t>объектно-ориентированной парадигмы. В курсовой работе должны быть</w:t>
      </w:r>
      <w:r w:rsidRPr="00465188">
        <w:t xml:space="preserve"> </w:t>
      </w:r>
      <w:r>
        <w:t>отражены ключевые концепций объектной модели: абстрагирование, передача</w:t>
      </w:r>
      <w:r w:rsidRPr="00465188">
        <w:t xml:space="preserve"> </w:t>
      </w:r>
      <w:r>
        <w:t>сообщений, инкапсуляция, модульность, полиморфизм и наследование</w:t>
      </w:r>
      <w:r w:rsidRPr="00465188">
        <w:t>.</w:t>
      </w:r>
    </w:p>
    <w:p w14:paraId="5FD7FCDD" w14:textId="77777777" w:rsidR="00CA1666" w:rsidRPr="00B2410F" w:rsidRDefault="00CA1666" w:rsidP="00B42AF8">
      <w:pPr>
        <w:spacing w:after="160" w:line="259" w:lineRule="auto"/>
        <w:jc w:val="both"/>
        <w:rPr>
          <w:sz w:val="28"/>
          <w:szCs w:val="28"/>
        </w:rPr>
      </w:pPr>
      <w:r w:rsidRPr="00B2410F">
        <w:rPr>
          <w:sz w:val="28"/>
          <w:szCs w:val="28"/>
        </w:rPr>
        <w:br w:type="page"/>
      </w:r>
    </w:p>
    <w:p w14:paraId="3B8BDA5D" w14:textId="30F78D16" w:rsidR="00274CB8" w:rsidRPr="008F0A2C" w:rsidRDefault="00274CB8" w:rsidP="00847151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5" w:name="_Toc45647421"/>
      <w:r w:rsidRPr="008F0A2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ТРЕТИЙ. ОСТОВ НАИМЕНЬШЕГО ВЕСА</w:t>
      </w:r>
      <w:bookmarkEnd w:id="5"/>
    </w:p>
    <w:p w14:paraId="61AA85A6" w14:textId="57121010" w:rsidR="000C3194" w:rsidRPr="008F0A2C" w:rsidRDefault="007E3A22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45647422"/>
      <w:r w:rsidRPr="008F0A2C">
        <w:rPr>
          <w:rFonts w:ascii="Times New Roman" w:hAnsi="Times New Roman" w:cs="Times New Roman"/>
          <w:b/>
          <w:color w:val="auto"/>
          <w:sz w:val="28"/>
          <w:szCs w:val="28"/>
        </w:rPr>
        <w:t>Формулировка з</w:t>
      </w:r>
      <w:r w:rsidR="00274CB8" w:rsidRPr="008F0A2C">
        <w:rPr>
          <w:rFonts w:ascii="Times New Roman" w:hAnsi="Times New Roman" w:cs="Times New Roman"/>
          <w:b/>
          <w:color w:val="auto"/>
          <w:sz w:val="28"/>
          <w:szCs w:val="28"/>
        </w:rPr>
        <w:t>адани</w:t>
      </w:r>
      <w:r w:rsidRPr="008F0A2C">
        <w:rPr>
          <w:rFonts w:ascii="Times New Roman" w:hAnsi="Times New Roman" w:cs="Times New Roman"/>
          <w:b/>
          <w:color w:val="auto"/>
          <w:sz w:val="28"/>
          <w:szCs w:val="28"/>
        </w:rPr>
        <w:t>я</w:t>
      </w:r>
      <w:bookmarkEnd w:id="6"/>
    </w:p>
    <w:p w14:paraId="3704A0E5" w14:textId="55A9222A" w:rsidR="00B47AE1" w:rsidRPr="008F0A2C" w:rsidRDefault="0005500E" w:rsidP="00B42AF8">
      <w:pPr>
        <w:spacing w:line="360" w:lineRule="auto"/>
        <w:jc w:val="both"/>
        <w:rPr>
          <w:i/>
          <w:sz w:val="28"/>
          <w:szCs w:val="28"/>
        </w:rPr>
      </w:pPr>
      <w:r w:rsidRPr="008F0A2C">
        <w:rPr>
          <w:i/>
          <w:sz w:val="28"/>
          <w:szCs w:val="28"/>
        </w:rPr>
        <w:tab/>
      </w:r>
      <w:r w:rsidR="00B47AE1" w:rsidRPr="008F0A2C">
        <w:rPr>
          <w:i/>
          <w:sz w:val="28"/>
          <w:szCs w:val="28"/>
        </w:rPr>
        <w:t>Вариант Г-46-кр-4</w:t>
      </w:r>
    </w:p>
    <w:p w14:paraId="2343021A" w14:textId="136EE1C5" w:rsidR="00B47AE1" w:rsidRPr="008F0A2C" w:rsidRDefault="00B47AE1" w:rsidP="00B42AF8">
      <w:pPr>
        <w:spacing w:line="360" w:lineRule="auto"/>
        <w:ind w:firstLine="708"/>
        <w:jc w:val="both"/>
        <w:rPr>
          <w:sz w:val="28"/>
          <w:szCs w:val="28"/>
        </w:rPr>
      </w:pPr>
      <w:r w:rsidRPr="008F0A2C">
        <w:rPr>
          <w:sz w:val="28"/>
          <w:szCs w:val="28"/>
        </w:rPr>
        <w:t xml:space="preserve">С помощью алгоритма </w:t>
      </w:r>
      <w:r w:rsidR="006E0038" w:rsidRPr="008F0A2C">
        <w:rPr>
          <w:sz w:val="28"/>
          <w:szCs w:val="28"/>
        </w:rPr>
        <w:t>Краскала</w:t>
      </w:r>
      <w:r w:rsidRPr="008F0A2C">
        <w:rPr>
          <w:sz w:val="28"/>
          <w:szCs w:val="28"/>
        </w:rPr>
        <w:t xml:space="preserve"> определить остов наименьшего веса</w:t>
      </w:r>
      <w:r w:rsidR="00417F2E" w:rsidRPr="008F0A2C">
        <w:rPr>
          <w:sz w:val="28"/>
          <w:szCs w:val="28"/>
        </w:rPr>
        <w:t>, а также найти количество остовов графа</w:t>
      </w:r>
      <w:r w:rsidRPr="008F0A2C">
        <w:rPr>
          <w:sz w:val="28"/>
          <w:szCs w:val="28"/>
        </w:rPr>
        <w:t xml:space="preserve">. Задачу решить в общем виде. </w:t>
      </w:r>
    </w:p>
    <w:p w14:paraId="10C08CAA" w14:textId="3FD0771E" w:rsidR="00B47AE1" w:rsidRDefault="00B47AE1" w:rsidP="00B47AE1">
      <w:pPr>
        <w:spacing w:line="360" w:lineRule="auto"/>
        <w:jc w:val="center"/>
      </w:pPr>
      <w:r w:rsidRPr="00AA1CDD">
        <w:rPr>
          <w:b/>
          <w:noProof/>
        </w:rPr>
        <w:drawing>
          <wp:inline distT="0" distB="0" distL="0" distR="0" wp14:anchorId="3B7696BC" wp14:editId="4F818629">
            <wp:extent cx="3152775" cy="200977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21442" w14:textId="31716863" w:rsidR="00676AD7" w:rsidRPr="008F0A2C" w:rsidRDefault="00676AD7" w:rsidP="00B47AE1">
      <w:pPr>
        <w:spacing w:line="360" w:lineRule="auto"/>
        <w:jc w:val="center"/>
        <w:rPr>
          <w:sz w:val="28"/>
          <w:szCs w:val="28"/>
        </w:rPr>
      </w:pPr>
      <w:r w:rsidRPr="008F0A2C">
        <w:rPr>
          <w:sz w:val="28"/>
          <w:szCs w:val="28"/>
        </w:rPr>
        <w:t>Рисунок 3.1. Контрольный пример</w:t>
      </w:r>
    </w:p>
    <w:p w14:paraId="1ABB5163" w14:textId="22450DB6" w:rsidR="00CA2289" w:rsidRPr="008F0A2C" w:rsidRDefault="00B47AE1" w:rsidP="006E0038">
      <w:pPr>
        <w:spacing w:line="360" w:lineRule="auto"/>
        <w:ind w:firstLine="708"/>
        <w:jc w:val="both"/>
        <w:rPr>
          <w:sz w:val="28"/>
          <w:szCs w:val="28"/>
        </w:rPr>
      </w:pPr>
      <w:r w:rsidRPr="008F0A2C">
        <w:rPr>
          <w:sz w:val="28"/>
          <w:szCs w:val="28"/>
        </w:rPr>
        <w:t>В качестве контрольного примера использовать данное задание.</w:t>
      </w:r>
    </w:p>
    <w:p w14:paraId="0262E9DD" w14:textId="7CBED242" w:rsidR="00B47AE1" w:rsidRPr="008F0A2C" w:rsidRDefault="00B47AE1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45647423"/>
      <w:r w:rsidRPr="008F0A2C">
        <w:rPr>
          <w:rFonts w:ascii="Times New Roman" w:hAnsi="Times New Roman" w:cs="Times New Roman"/>
          <w:b/>
          <w:color w:val="auto"/>
          <w:sz w:val="28"/>
          <w:szCs w:val="28"/>
        </w:rPr>
        <w:t>Теоретический аспект задачи</w:t>
      </w:r>
      <w:bookmarkEnd w:id="7"/>
    </w:p>
    <w:p w14:paraId="759C9DAF" w14:textId="758A2ED0" w:rsidR="00AA1CDD" w:rsidRPr="008F0A2C" w:rsidRDefault="00AA1CDD" w:rsidP="00B42AF8">
      <w:pPr>
        <w:spacing w:line="360" w:lineRule="auto"/>
        <w:jc w:val="both"/>
        <w:rPr>
          <w:sz w:val="28"/>
          <w:szCs w:val="28"/>
        </w:rPr>
      </w:pPr>
      <w:r w:rsidRPr="008F0A2C">
        <w:rPr>
          <w:sz w:val="28"/>
          <w:szCs w:val="28"/>
        </w:rPr>
        <w:tab/>
        <w:t>Алгоритм Краскала - эффективный алгоритм построения минимального остовного дерева взвешенного связного неориентированного графа.</w:t>
      </w:r>
    </w:p>
    <w:p w14:paraId="3548EABB" w14:textId="1DF1A500" w:rsidR="00AA1CDD" w:rsidRPr="008F0A2C" w:rsidRDefault="00AA1CDD" w:rsidP="00B42AF8">
      <w:pPr>
        <w:spacing w:line="360" w:lineRule="auto"/>
        <w:jc w:val="both"/>
        <w:rPr>
          <w:sz w:val="28"/>
          <w:szCs w:val="28"/>
        </w:rPr>
      </w:pPr>
      <w:r w:rsidRPr="008F0A2C">
        <w:rPr>
          <w:sz w:val="28"/>
          <w:szCs w:val="28"/>
        </w:rPr>
        <w:tab/>
        <w:t>В начале текущее множество рёбер устанавливается пустым. Затем, пока это возможно, проводится следующая операция: из всех рёбер, добавление которых к уже имеющемуся множеству не вызовет появление в нём цикла, выбирается ребро минимального веса и добавляется к уже имеющемуся множеству. Когда таких рёбер больше нет, алгоритм завершён. Подграф данного графа, содержащий все его вершины и найденное множество рёбер, является его остовным деревом минимального веса.</w:t>
      </w:r>
    </w:p>
    <w:p w14:paraId="4DB5F570" w14:textId="32D00CB9" w:rsidR="00B646D8" w:rsidRDefault="0007076D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45647424"/>
      <w:r w:rsidRPr="008F0A2C">
        <w:rPr>
          <w:rFonts w:ascii="Times New Roman" w:hAnsi="Times New Roman" w:cs="Times New Roman"/>
          <w:b/>
          <w:color w:val="auto"/>
          <w:sz w:val="28"/>
          <w:szCs w:val="28"/>
        </w:rPr>
        <w:t>Формализация задачи</w:t>
      </w:r>
      <w:bookmarkEnd w:id="8"/>
    </w:p>
    <w:p w14:paraId="5D968573" w14:textId="2C6D6EB8" w:rsidR="008F0A2C" w:rsidRPr="002C0289" w:rsidRDefault="008F0A2C" w:rsidP="00B42AF8">
      <w:pPr>
        <w:spacing w:line="360" w:lineRule="auto"/>
        <w:jc w:val="both"/>
        <w:rPr>
          <w:sz w:val="28"/>
          <w:szCs w:val="28"/>
        </w:rPr>
      </w:pPr>
      <w:r>
        <w:tab/>
      </w:r>
      <w:r w:rsidRPr="002C0289">
        <w:rPr>
          <w:sz w:val="28"/>
          <w:szCs w:val="28"/>
        </w:rPr>
        <w:t>Поиск всех остовов дерева заключается в проходе графа в ширину и последовательного добавления пройденных вершин с проверкой на появление цикла. Поиск минимального остова заключается в поиске минимальных ребер графа с проверкой на цикл после их добавления в итоговый граф-остов.</w:t>
      </w:r>
    </w:p>
    <w:p w14:paraId="61544B1B" w14:textId="14D0BA60" w:rsidR="008F0A2C" w:rsidRPr="002C0289" w:rsidRDefault="008F0A2C" w:rsidP="00B42AF8">
      <w:pPr>
        <w:pStyle w:val="ae"/>
        <w:rPr>
          <w:szCs w:val="28"/>
        </w:rPr>
      </w:pPr>
      <w:r w:rsidRPr="002C0289">
        <w:rPr>
          <w:szCs w:val="28"/>
        </w:rPr>
        <w:lastRenderedPageBreak/>
        <w:tab/>
        <w:t xml:space="preserve">Для решения задачи были созданы классы матрицы графа. В ходе решения было решено добавить класс, преобразующий таблицу элемента </w:t>
      </w:r>
      <w:r w:rsidRPr="002C0289">
        <w:rPr>
          <w:szCs w:val="28"/>
          <w:lang w:val="en-US"/>
        </w:rPr>
        <w:t>DataGridView</w:t>
      </w:r>
      <w:r w:rsidRPr="002C0289">
        <w:rPr>
          <w:szCs w:val="28"/>
        </w:rPr>
        <w:t xml:space="preserve"> в матрицу смежности графа, чтобы соблюсти принцип единственной ответственности.</w:t>
      </w:r>
    </w:p>
    <w:p w14:paraId="1A970629" w14:textId="102472C9" w:rsidR="00DA410C" w:rsidRPr="002C0289" w:rsidRDefault="00DA410C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>Диаграмма используемых классов представлена на рисунке 3.1.</w:t>
      </w:r>
    </w:p>
    <w:p w14:paraId="4DA0B870" w14:textId="61A88F87" w:rsidR="00B75692" w:rsidRDefault="00DA410C" w:rsidP="00B75692">
      <w:r>
        <w:object w:dxaOrig="10801" w:dyaOrig="8341" w14:anchorId="43ABDA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1.5pt" o:ole="">
            <v:imagedata r:id="rId9" o:title=""/>
          </v:shape>
          <o:OLEObject Type="Embed" ProgID="Visio.Drawing.15" ShapeID="_x0000_i1025" DrawAspect="Content" ObjectID="_1656260263" r:id="rId10"/>
        </w:object>
      </w:r>
    </w:p>
    <w:p w14:paraId="32400A4B" w14:textId="13F67641" w:rsidR="00DA410C" w:rsidRPr="002C0289" w:rsidRDefault="00DA410C" w:rsidP="002C0289">
      <w:pPr>
        <w:spacing w:line="360" w:lineRule="auto"/>
        <w:jc w:val="center"/>
        <w:rPr>
          <w:sz w:val="28"/>
          <w:szCs w:val="28"/>
        </w:rPr>
      </w:pPr>
      <w:r w:rsidRPr="002C0289">
        <w:rPr>
          <w:sz w:val="28"/>
          <w:szCs w:val="28"/>
        </w:rPr>
        <w:t xml:space="preserve">Рисунок </w:t>
      </w:r>
      <w:r w:rsidR="00676AD7" w:rsidRPr="002C0289">
        <w:rPr>
          <w:sz w:val="28"/>
          <w:szCs w:val="28"/>
        </w:rPr>
        <w:t>3.2</w:t>
      </w:r>
      <w:r w:rsidRPr="002C0289">
        <w:rPr>
          <w:sz w:val="28"/>
          <w:szCs w:val="28"/>
        </w:rPr>
        <w:t>. Диаграмма классов</w:t>
      </w:r>
    </w:p>
    <w:p w14:paraId="741A6234" w14:textId="276EB0C1" w:rsidR="00DA410C" w:rsidRPr="002C0289" w:rsidRDefault="00DA410C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Классы:</w:t>
      </w:r>
    </w:p>
    <w:p w14:paraId="5C7F98E1" w14:textId="6051B6FF" w:rsidR="00DA410C" w:rsidRPr="002C0289" w:rsidRDefault="00DA410C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 xml:space="preserve">1. </w:t>
      </w:r>
      <w:r w:rsidRPr="002C0289">
        <w:rPr>
          <w:sz w:val="28"/>
          <w:szCs w:val="28"/>
          <w:lang w:val="en-US"/>
        </w:rPr>
        <w:t>Graph</w:t>
      </w:r>
      <w:r w:rsidRPr="002C0289">
        <w:rPr>
          <w:sz w:val="28"/>
          <w:szCs w:val="28"/>
        </w:rPr>
        <w:t xml:space="preserve"> - граф, представленный в виде матрицы;</w:t>
      </w:r>
    </w:p>
    <w:p w14:paraId="19F4D30F" w14:textId="1A04EA26" w:rsidR="00DA410C" w:rsidRPr="002C0289" w:rsidRDefault="00DA410C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 xml:space="preserve">2. </w:t>
      </w:r>
      <w:r w:rsidRPr="002C0289">
        <w:rPr>
          <w:sz w:val="28"/>
          <w:szCs w:val="28"/>
          <w:lang w:val="en-US"/>
        </w:rPr>
        <w:t>MatrixGrid</w:t>
      </w:r>
      <w:r w:rsidRPr="002C0289">
        <w:rPr>
          <w:sz w:val="28"/>
          <w:szCs w:val="28"/>
        </w:rPr>
        <w:t xml:space="preserve"> - </w:t>
      </w:r>
      <w:r w:rsidR="00C01D04" w:rsidRPr="002C0289">
        <w:rPr>
          <w:sz w:val="28"/>
          <w:szCs w:val="28"/>
        </w:rPr>
        <w:t>класс, осуществляющий взаимодействие между матрицами и таблицами в форме;</w:t>
      </w:r>
    </w:p>
    <w:p w14:paraId="1963857E" w14:textId="09C1DCF9" w:rsidR="00C01D04" w:rsidRPr="002C0289" w:rsidRDefault="00C01D04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 xml:space="preserve">3. </w:t>
      </w:r>
      <w:r w:rsidRPr="002C0289">
        <w:rPr>
          <w:sz w:val="28"/>
          <w:szCs w:val="28"/>
          <w:lang w:val="en-US"/>
        </w:rPr>
        <w:t>Control</w:t>
      </w:r>
      <w:r w:rsidRPr="002C0289">
        <w:rPr>
          <w:sz w:val="28"/>
          <w:szCs w:val="28"/>
        </w:rPr>
        <w:t xml:space="preserve"> - класс, хранящий константы и методы для подсчета остовов графа;</w:t>
      </w:r>
    </w:p>
    <w:p w14:paraId="3F004E1F" w14:textId="5237A807" w:rsidR="00C01D04" w:rsidRPr="002C0289" w:rsidRDefault="00C01D04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 xml:space="preserve">4. </w:t>
      </w:r>
      <w:r w:rsidRPr="002C0289">
        <w:rPr>
          <w:sz w:val="28"/>
          <w:szCs w:val="28"/>
          <w:lang w:val="en-US"/>
        </w:rPr>
        <w:t>Kruskal</w:t>
      </w:r>
      <w:r w:rsidRPr="002C0289">
        <w:rPr>
          <w:sz w:val="28"/>
          <w:szCs w:val="28"/>
        </w:rPr>
        <w:t>_</w:t>
      </w:r>
      <w:r w:rsidRPr="002C0289">
        <w:rPr>
          <w:sz w:val="28"/>
          <w:szCs w:val="28"/>
          <w:lang w:val="en-US"/>
        </w:rPr>
        <w:t>Algorithm</w:t>
      </w:r>
      <w:r w:rsidRPr="002C0289">
        <w:rPr>
          <w:sz w:val="28"/>
          <w:szCs w:val="28"/>
        </w:rPr>
        <w:t xml:space="preserve"> - класс, реализующий алгоритм Краскала.</w:t>
      </w:r>
    </w:p>
    <w:p w14:paraId="6D0C9E76" w14:textId="554B1A46" w:rsidR="00DA410C" w:rsidRPr="002C0289" w:rsidRDefault="0007076D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45647425"/>
      <w:r w:rsidRPr="002C028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ецификация программы</w:t>
      </w:r>
      <w:bookmarkEnd w:id="9"/>
    </w:p>
    <w:p w14:paraId="2F962168" w14:textId="745AE003" w:rsidR="00C01D04" w:rsidRPr="00AD0AD4" w:rsidRDefault="00DA410C" w:rsidP="00B42AF8">
      <w:pPr>
        <w:spacing w:line="360" w:lineRule="auto"/>
        <w:jc w:val="both"/>
        <w:rPr>
          <w:i/>
        </w:rPr>
      </w:pPr>
      <w:r w:rsidRPr="002C0289">
        <w:rPr>
          <w:sz w:val="28"/>
          <w:szCs w:val="28"/>
        </w:rPr>
        <w:tab/>
      </w:r>
      <w:r w:rsidR="00C01D04" w:rsidRPr="00AD0AD4">
        <w:rPr>
          <w:i/>
        </w:rPr>
        <w:t xml:space="preserve">Класс </w:t>
      </w:r>
      <w:r w:rsidR="00C01D04" w:rsidRPr="00AD0AD4">
        <w:rPr>
          <w:i/>
          <w:lang w:val="en-US"/>
        </w:rPr>
        <w:t>Graph</w:t>
      </w:r>
    </w:p>
    <w:p w14:paraId="2D8C5BFD" w14:textId="3B213F98" w:rsidR="00C01D04" w:rsidRPr="00AD0AD4" w:rsidRDefault="00C01D04" w:rsidP="002C0289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1.а – описание методов класса </w:t>
      </w:r>
      <w:r w:rsidRPr="00AD0AD4">
        <w:rPr>
          <w:i/>
          <w:lang w:val="en-US"/>
        </w:rPr>
        <w:t>Graph</w:t>
      </w:r>
    </w:p>
    <w:tbl>
      <w:tblPr>
        <w:tblStyle w:val="a4"/>
        <w:tblW w:w="9910" w:type="dxa"/>
        <w:tblLook w:val="04A0" w:firstRow="1" w:lastRow="0" w:firstColumn="1" w:lastColumn="0" w:noHBand="0" w:noVBand="1"/>
      </w:tblPr>
      <w:tblGrid>
        <w:gridCol w:w="1982"/>
        <w:gridCol w:w="1982"/>
        <w:gridCol w:w="1982"/>
        <w:gridCol w:w="1982"/>
        <w:gridCol w:w="1982"/>
      </w:tblGrid>
      <w:tr w:rsidR="00C01D04" w:rsidRPr="00C01D04" w14:paraId="20B381B0" w14:textId="77777777" w:rsidTr="00417F2E">
        <w:tc>
          <w:tcPr>
            <w:tcW w:w="1982" w:type="dxa"/>
          </w:tcPr>
          <w:p w14:paraId="7CB1BE24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етод</w:t>
            </w:r>
          </w:p>
        </w:tc>
        <w:tc>
          <w:tcPr>
            <w:tcW w:w="1982" w:type="dxa"/>
          </w:tcPr>
          <w:p w14:paraId="49D864FC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  <w:tc>
          <w:tcPr>
            <w:tcW w:w="1982" w:type="dxa"/>
          </w:tcPr>
          <w:p w14:paraId="0DA705C5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озвращаемый тип</w:t>
            </w:r>
          </w:p>
        </w:tc>
        <w:tc>
          <w:tcPr>
            <w:tcW w:w="1982" w:type="dxa"/>
          </w:tcPr>
          <w:p w14:paraId="5B951175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1982" w:type="dxa"/>
          </w:tcPr>
          <w:p w14:paraId="00CBACDE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ходные параметры</w:t>
            </w:r>
          </w:p>
        </w:tc>
      </w:tr>
      <w:tr w:rsidR="00C01D04" w:rsidRPr="00C01D04" w14:paraId="568B1D5A" w14:textId="77777777" w:rsidTr="00417F2E">
        <w:tc>
          <w:tcPr>
            <w:tcW w:w="1982" w:type="dxa"/>
          </w:tcPr>
          <w:p w14:paraId="218309E4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Update</w:t>
            </w:r>
          </w:p>
        </w:tc>
        <w:tc>
          <w:tcPr>
            <w:tcW w:w="1982" w:type="dxa"/>
          </w:tcPr>
          <w:p w14:paraId="3B1F43B6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Обновляет </w:t>
            </w:r>
          </w:p>
          <w:p w14:paraId="39757113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атрицу</w:t>
            </w:r>
          </w:p>
        </w:tc>
        <w:tc>
          <w:tcPr>
            <w:tcW w:w="1982" w:type="dxa"/>
          </w:tcPr>
          <w:p w14:paraId="697FC0DD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982" w:type="dxa"/>
          </w:tcPr>
          <w:p w14:paraId="6516CBC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982" w:type="dxa"/>
          </w:tcPr>
          <w:p w14:paraId="3693936A" w14:textId="6BEDEBAF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DataGridView</w:t>
            </w:r>
          </w:p>
        </w:tc>
      </w:tr>
    </w:tbl>
    <w:p w14:paraId="2891EB80" w14:textId="13AF556A" w:rsidR="00C01D04" w:rsidRPr="00AD0AD4" w:rsidRDefault="00C01D04" w:rsidP="00C01D04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1.б – описание полей класса </w:t>
      </w:r>
      <w:r w:rsidRPr="00AD0AD4">
        <w:rPr>
          <w:i/>
          <w:lang w:val="en-US"/>
        </w:rPr>
        <w:t>Graph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11"/>
        <w:gridCol w:w="2289"/>
        <w:gridCol w:w="2383"/>
        <w:gridCol w:w="2362"/>
      </w:tblGrid>
      <w:tr w:rsidR="00C01D04" w:rsidRPr="00C01D04" w14:paraId="5480C5D3" w14:textId="77777777" w:rsidTr="00417F2E">
        <w:tc>
          <w:tcPr>
            <w:tcW w:w="2477" w:type="dxa"/>
          </w:tcPr>
          <w:p w14:paraId="0104641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мя</w:t>
            </w:r>
          </w:p>
        </w:tc>
        <w:tc>
          <w:tcPr>
            <w:tcW w:w="2478" w:type="dxa"/>
          </w:tcPr>
          <w:p w14:paraId="2081ABD7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ип</w:t>
            </w:r>
          </w:p>
        </w:tc>
        <w:tc>
          <w:tcPr>
            <w:tcW w:w="2478" w:type="dxa"/>
          </w:tcPr>
          <w:p w14:paraId="29AA21E3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</w:t>
            </w:r>
          </w:p>
          <w:p w14:paraId="7EE2CB14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оступа</w:t>
            </w:r>
          </w:p>
        </w:tc>
        <w:tc>
          <w:tcPr>
            <w:tcW w:w="2478" w:type="dxa"/>
          </w:tcPr>
          <w:p w14:paraId="5D95BD0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</w:tr>
      <w:tr w:rsidR="00C01D04" w:rsidRPr="00C01D04" w14:paraId="40F3EA2B" w14:textId="77777777" w:rsidTr="00417F2E">
        <w:tc>
          <w:tcPr>
            <w:tcW w:w="2477" w:type="dxa"/>
          </w:tcPr>
          <w:p w14:paraId="6B321028" w14:textId="1A2812AD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Matrix</w:t>
            </w:r>
          </w:p>
        </w:tc>
        <w:tc>
          <w:tcPr>
            <w:tcW w:w="2478" w:type="dxa"/>
          </w:tcPr>
          <w:p w14:paraId="7AA2CCE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478" w:type="dxa"/>
          </w:tcPr>
          <w:p w14:paraId="529CD726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478" w:type="dxa"/>
          </w:tcPr>
          <w:p w14:paraId="65F69D0D" w14:textId="440E3C61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вумерный массив, хранящий граф</w:t>
            </w:r>
          </w:p>
        </w:tc>
      </w:tr>
    </w:tbl>
    <w:p w14:paraId="686B436B" w14:textId="77777777" w:rsidR="00C01D04" w:rsidRPr="00AD0AD4" w:rsidRDefault="00C01D04" w:rsidP="002C0289">
      <w:pPr>
        <w:spacing w:line="360" w:lineRule="auto"/>
        <w:rPr>
          <w:i/>
        </w:rPr>
      </w:pPr>
      <w:r w:rsidRPr="00AD0AD4">
        <w:rPr>
          <w:i/>
        </w:rPr>
        <w:t xml:space="preserve">Класс </w:t>
      </w:r>
      <w:r w:rsidRPr="00AD0AD4">
        <w:rPr>
          <w:i/>
          <w:lang w:val="en-US"/>
        </w:rPr>
        <w:t>MatrixGrid</w:t>
      </w:r>
    </w:p>
    <w:p w14:paraId="76064ADE" w14:textId="77777777" w:rsidR="00C01D04" w:rsidRPr="00AD0AD4" w:rsidRDefault="00C01D04" w:rsidP="002C0289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2.а – описание методов класса </w:t>
      </w:r>
      <w:r w:rsidRPr="00AD0AD4">
        <w:rPr>
          <w:i/>
          <w:lang w:val="en-US"/>
        </w:rPr>
        <w:t>MatrixGrid</w:t>
      </w:r>
    </w:p>
    <w:tbl>
      <w:tblPr>
        <w:tblStyle w:val="a4"/>
        <w:tblW w:w="9910" w:type="dxa"/>
        <w:tblLook w:val="04A0" w:firstRow="1" w:lastRow="0" w:firstColumn="1" w:lastColumn="0" w:noHBand="0" w:noVBand="1"/>
      </w:tblPr>
      <w:tblGrid>
        <w:gridCol w:w="1982"/>
        <w:gridCol w:w="1982"/>
        <w:gridCol w:w="1982"/>
        <w:gridCol w:w="1982"/>
        <w:gridCol w:w="1982"/>
      </w:tblGrid>
      <w:tr w:rsidR="00C01D04" w:rsidRPr="00C01D04" w14:paraId="651145C2" w14:textId="77777777" w:rsidTr="00417F2E">
        <w:tc>
          <w:tcPr>
            <w:tcW w:w="1982" w:type="dxa"/>
          </w:tcPr>
          <w:p w14:paraId="6A730F2C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етод</w:t>
            </w:r>
          </w:p>
        </w:tc>
        <w:tc>
          <w:tcPr>
            <w:tcW w:w="1982" w:type="dxa"/>
          </w:tcPr>
          <w:p w14:paraId="5B19F3C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  <w:tc>
          <w:tcPr>
            <w:tcW w:w="1982" w:type="dxa"/>
          </w:tcPr>
          <w:p w14:paraId="0DAB2A76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озвращаемый тип</w:t>
            </w:r>
          </w:p>
        </w:tc>
        <w:tc>
          <w:tcPr>
            <w:tcW w:w="1982" w:type="dxa"/>
          </w:tcPr>
          <w:p w14:paraId="7A88B7AC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1982" w:type="dxa"/>
          </w:tcPr>
          <w:p w14:paraId="69FB3446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ходные параметры</w:t>
            </w:r>
          </w:p>
        </w:tc>
      </w:tr>
      <w:tr w:rsidR="00C01D04" w:rsidRPr="00C01D04" w14:paraId="20DBF79C" w14:textId="77777777" w:rsidTr="00417F2E">
        <w:tc>
          <w:tcPr>
            <w:tcW w:w="1982" w:type="dxa"/>
          </w:tcPr>
          <w:p w14:paraId="62AE05A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WriteMatrix</w:t>
            </w:r>
          </w:p>
        </w:tc>
        <w:tc>
          <w:tcPr>
            <w:tcW w:w="1982" w:type="dxa"/>
          </w:tcPr>
          <w:p w14:paraId="491AEFBE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Записывает табличные значения в матрицу</w:t>
            </w:r>
          </w:p>
        </w:tc>
        <w:tc>
          <w:tcPr>
            <w:tcW w:w="1982" w:type="dxa"/>
          </w:tcPr>
          <w:p w14:paraId="296C2856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982" w:type="dxa"/>
          </w:tcPr>
          <w:p w14:paraId="35543CB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982" w:type="dxa"/>
          </w:tcPr>
          <w:p w14:paraId="7BA916C8" w14:textId="23343AE9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raph, DataGridView</w:t>
            </w:r>
          </w:p>
        </w:tc>
      </w:tr>
      <w:tr w:rsidR="00C01D04" w:rsidRPr="00C01D04" w14:paraId="4162A82E" w14:textId="77777777" w:rsidTr="00417F2E">
        <w:tc>
          <w:tcPr>
            <w:tcW w:w="1982" w:type="dxa"/>
          </w:tcPr>
          <w:p w14:paraId="31B6E660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WriteTable</w:t>
            </w:r>
          </w:p>
        </w:tc>
        <w:tc>
          <w:tcPr>
            <w:tcW w:w="1982" w:type="dxa"/>
          </w:tcPr>
          <w:p w14:paraId="50B0CE63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Записывает матричные значения в таблицу</w:t>
            </w:r>
          </w:p>
        </w:tc>
        <w:tc>
          <w:tcPr>
            <w:tcW w:w="1982" w:type="dxa"/>
          </w:tcPr>
          <w:p w14:paraId="29EA79D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982" w:type="dxa"/>
          </w:tcPr>
          <w:p w14:paraId="23501634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982" w:type="dxa"/>
          </w:tcPr>
          <w:p w14:paraId="5270831C" w14:textId="666C5B1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raph, DataGridView</w:t>
            </w:r>
          </w:p>
        </w:tc>
      </w:tr>
      <w:tr w:rsidR="00C01D04" w:rsidRPr="00C01D04" w14:paraId="5C237777" w14:textId="77777777" w:rsidTr="00417F2E">
        <w:tc>
          <w:tcPr>
            <w:tcW w:w="1982" w:type="dxa"/>
          </w:tcPr>
          <w:p w14:paraId="00DAD2D8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reateMatrix</w:t>
            </w:r>
          </w:p>
        </w:tc>
        <w:tc>
          <w:tcPr>
            <w:tcW w:w="1982" w:type="dxa"/>
          </w:tcPr>
          <w:p w14:paraId="65D74BA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Создаёт новую таблицу для графа</w:t>
            </w:r>
          </w:p>
        </w:tc>
        <w:tc>
          <w:tcPr>
            <w:tcW w:w="1982" w:type="dxa"/>
          </w:tcPr>
          <w:p w14:paraId="0F7F60A7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982" w:type="dxa"/>
          </w:tcPr>
          <w:p w14:paraId="24ABB113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982" w:type="dxa"/>
          </w:tcPr>
          <w:p w14:paraId="69B4E78A" w14:textId="49CB227A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DataGridView</w:t>
            </w:r>
          </w:p>
        </w:tc>
      </w:tr>
      <w:tr w:rsidR="00C01D04" w:rsidRPr="00C01D04" w14:paraId="4E7FFA38" w14:textId="77777777" w:rsidTr="00417F2E">
        <w:tc>
          <w:tcPr>
            <w:tcW w:w="1982" w:type="dxa"/>
          </w:tcPr>
          <w:p w14:paraId="57AB045E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enerate</w:t>
            </w:r>
          </w:p>
        </w:tc>
        <w:tc>
          <w:tcPr>
            <w:tcW w:w="1982" w:type="dxa"/>
          </w:tcPr>
          <w:p w14:paraId="56D378D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Генерирует </w:t>
            </w:r>
          </w:p>
          <w:p w14:paraId="09CECEA2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атрицу</w:t>
            </w:r>
          </w:p>
        </w:tc>
        <w:tc>
          <w:tcPr>
            <w:tcW w:w="1982" w:type="dxa"/>
          </w:tcPr>
          <w:p w14:paraId="5DD9D51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982" w:type="dxa"/>
          </w:tcPr>
          <w:p w14:paraId="08D1EFEA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982" w:type="dxa"/>
          </w:tcPr>
          <w:p w14:paraId="78ED9BD4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–</w:t>
            </w:r>
          </w:p>
        </w:tc>
      </w:tr>
    </w:tbl>
    <w:p w14:paraId="50B01ED5" w14:textId="77777777" w:rsidR="00C01D04" w:rsidRPr="00AD0AD4" w:rsidRDefault="00C01D04" w:rsidP="002C0289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2.б – описание полей класса </w:t>
      </w:r>
      <w:r w:rsidRPr="00AD0AD4">
        <w:rPr>
          <w:i/>
          <w:lang w:val="en-US"/>
        </w:rPr>
        <w:t>MatrixGri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41"/>
        <w:gridCol w:w="2330"/>
        <w:gridCol w:w="2333"/>
        <w:gridCol w:w="2341"/>
      </w:tblGrid>
      <w:tr w:rsidR="00C01D04" w:rsidRPr="00C01D04" w14:paraId="0C2CF18B" w14:textId="77777777" w:rsidTr="00417F2E">
        <w:tc>
          <w:tcPr>
            <w:tcW w:w="2477" w:type="dxa"/>
          </w:tcPr>
          <w:p w14:paraId="0F9BB915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мя</w:t>
            </w:r>
          </w:p>
        </w:tc>
        <w:tc>
          <w:tcPr>
            <w:tcW w:w="2478" w:type="dxa"/>
          </w:tcPr>
          <w:p w14:paraId="64181D17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ип</w:t>
            </w:r>
          </w:p>
        </w:tc>
        <w:tc>
          <w:tcPr>
            <w:tcW w:w="2478" w:type="dxa"/>
          </w:tcPr>
          <w:p w14:paraId="0C20D99E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</w:t>
            </w:r>
          </w:p>
          <w:p w14:paraId="63494934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оступа</w:t>
            </w:r>
          </w:p>
        </w:tc>
        <w:tc>
          <w:tcPr>
            <w:tcW w:w="2478" w:type="dxa"/>
          </w:tcPr>
          <w:p w14:paraId="0D8A42A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</w:tr>
      <w:tr w:rsidR="00C01D04" w:rsidRPr="00C01D04" w14:paraId="0C5DFEF2" w14:textId="77777777" w:rsidTr="00417F2E">
        <w:tc>
          <w:tcPr>
            <w:tcW w:w="2477" w:type="dxa"/>
          </w:tcPr>
          <w:p w14:paraId="333B1D4A" w14:textId="465794DD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MatrixGraph</w:t>
            </w:r>
          </w:p>
        </w:tc>
        <w:tc>
          <w:tcPr>
            <w:tcW w:w="2478" w:type="dxa"/>
          </w:tcPr>
          <w:p w14:paraId="7DDF77C5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DataGridView</w:t>
            </w:r>
          </w:p>
        </w:tc>
        <w:tc>
          <w:tcPr>
            <w:tcW w:w="2478" w:type="dxa"/>
          </w:tcPr>
          <w:p w14:paraId="0102C33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478" w:type="dxa"/>
          </w:tcPr>
          <w:p w14:paraId="6208F2F8" w14:textId="7A97DF2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Ссылка на таблицу графа</w:t>
            </w:r>
          </w:p>
        </w:tc>
      </w:tr>
      <w:tr w:rsidR="00C01D04" w:rsidRPr="00C01D04" w14:paraId="5B4CCA7C" w14:textId="77777777" w:rsidTr="00417F2E">
        <w:tc>
          <w:tcPr>
            <w:tcW w:w="2477" w:type="dxa"/>
          </w:tcPr>
          <w:p w14:paraId="0D0A499B" w14:textId="6751E013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  <w:lang w:val="en-US"/>
              </w:rPr>
              <w:t>MatrixSkeleton</w:t>
            </w:r>
          </w:p>
        </w:tc>
        <w:tc>
          <w:tcPr>
            <w:tcW w:w="2478" w:type="dxa"/>
          </w:tcPr>
          <w:p w14:paraId="5EB681EB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DataGridView</w:t>
            </w:r>
          </w:p>
        </w:tc>
        <w:tc>
          <w:tcPr>
            <w:tcW w:w="2478" w:type="dxa"/>
          </w:tcPr>
          <w:p w14:paraId="1AA30092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478" w:type="dxa"/>
          </w:tcPr>
          <w:p w14:paraId="7A599F9A" w14:textId="2DF17436" w:rsidR="00C01D04" w:rsidRPr="00AD0AD4" w:rsidRDefault="00C01D04" w:rsidP="00C01D04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Ссылка на таблицу минимального остова</w:t>
            </w:r>
          </w:p>
        </w:tc>
      </w:tr>
    </w:tbl>
    <w:p w14:paraId="36E45FEE" w14:textId="77777777" w:rsidR="00C01D04" w:rsidRPr="00AD0AD4" w:rsidRDefault="00C01D04" w:rsidP="002C0289">
      <w:pPr>
        <w:spacing w:line="360" w:lineRule="auto"/>
        <w:rPr>
          <w:i/>
        </w:rPr>
      </w:pPr>
      <w:r w:rsidRPr="00AD0AD4">
        <w:rPr>
          <w:i/>
        </w:rPr>
        <w:t xml:space="preserve">Класс </w:t>
      </w:r>
      <w:r w:rsidRPr="00AD0AD4">
        <w:rPr>
          <w:i/>
          <w:lang w:val="en-US"/>
        </w:rPr>
        <w:t>Control</w:t>
      </w:r>
    </w:p>
    <w:p w14:paraId="724100DA" w14:textId="77777777" w:rsidR="00C01D04" w:rsidRPr="00AD0AD4" w:rsidRDefault="00C01D04" w:rsidP="002C0289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3.а – описание методов класса </w:t>
      </w:r>
      <w:r w:rsidRPr="00AD0AD4">
        <w:rPr>
          <w:i/>
          <w:lang w:val="en-US"/>
        </w:rPr>
        <w:t>Control</w:t>
      </w:r>
    </w:p>
    <w:tbl>
      <w:tblPr>
        <w:tblStyle w:val="a4"/>
        <w:tblW w:w="9910" w:type="dxa"/>
        <w:tblLook w:val="04A0" w:firstRow="1" w:lastRow="0" w:firstColumn="1" w:lastColumn="0" w:noHBand="0" w:noVBand="1"/>
      </w:tblPr>
      <w:tblGrid>
        <w:gridCol w:w="1982"/>
        <w:gridCol w:w="1982"/>
        <w:gridCol w:w="1982"/>
        <w:gridCol w:w="1982"/>
        <w:gridCol w:w="1982"/>
      </w:tblGrid>
      <w:tr w:rsidR="00C01D04" w:rsidRPr="00C01D04" w14:paraId="54B09543" w14:textId="77777777" w:rsidTr="00417F2E">
        <w:tc>
          <w:tcPr>
            <w:tcW w:w="1982" w:type="dxa"/>
          </w:tcPr>
          <w:p w14:paraId="42CAB1C4" w14:textId="77777777" w:rsidR="00C01D04" w:rsidRPr="00AD0AD4" w:rsidRDefault="00C01D04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етод</w:t>
            </w:r>
          </w:p>
        </w:tc>
        <w:tc>
          <w:tcPr>
            <w:tcW w:w="1982" w:type="dxa"/>
          </w:tcPr>
          <w:p w14:paraId="75128EBB" w14:textId="77777777" w:rsidR="00C01D04" w:rsidRPr="00AD0AD4" w:rsidRDefault="00C01D04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  <w:tc>
          <w:tcPr>
            <w:tcW w:w="1982" w:type="dxa"/>
          </w:tcPr>
          <w:p w14:paraId="63FA96AA" w14:textId="77777777" w:rsidR="00C01D04" w:rsidRPr="00AD0AD4" w:rsidRDefault="00C01D04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озвращаемый тип</w:t>
            </w:r>
          </w:p>
        </w:tc>
        <w:tc>
          <w:tcPr>
            <w:tcW w:w="1982" w:type="dxa"/>
          </w:tcPr>
          <w:p w14:paraId="1F72E5FB" w14:textId="77777777" w:rsidR="00C01D04" w:rsidRPr="00AD0AD4" w:rsidRDefault="00C01D04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1982" w:type="dxa"/>
          </w:tcPr>
          <w:p w14:paraId="15ED8915" w14:textId="77777777" w:rsidR="00C01D04" w:rsidRPr="00AD0AD4" w:rsidRDefault="00C01D04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ходные параметры</w:t>
            </w:r>
          </w:p>
        </w:tc>
      </w:tr>
      <w:tr w:rsidR="00C01D04" w:rsidRPr="00C01D04" w14:paraId="5DFED6A8" w14:textId="77777777" w:rsidTr="00417F2E">
        <w:tc>
          <w:tcPr>
            <w:tcW w:w="1982" w:type="dxa"/>
          </w:tcPr>
          <w:p w14:paraId="155B12BE" w14:textId="0D85F208" w:rsidR="00C01D04" w:rsidRPr="00AD0AD4" w:rsidRDefault="00C01D04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etOstovC</w:t>
            </w:r>
            <w:r w:rsidR="00417F2E" w:rsidRPr="00AD0AD4">
              <w:rPr>
                <w:sz w:val="22"/>
                <w:szCs w:val="22"/>
                <w:lang w:val="en-US"/>
              </w:rPr>
              <w:t>ount</w:t>
            </w:r>
          </w:p>
        </w:tc>
        <w:tc>
          <w:tcPr>
            <w:tcW w:w="1982" w:type="dxa"/>
          </w:tcPr>
          <w:p w14:paraId="61EACFF9" w14:textId="7C3128FC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озвращает число остовов графа</w:t>
            </w:r>
          </w:p>
        </w:tc>
        <w:tc>
          <w:tcPr>
            <w:tcW w:w="1982" w:type="dxa"/>
          </w:tcPr>
          <w:p w14:paraId="08397234" w14:textId="27851AEA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1982" w:type="dxa"/>
          </w:tcPr>
          <w:p w14:paraId="1EDEFA34" w14:textId="77777777" w:rsidR="00C01D04" w:rsidRPr="00AD0AD4" w:rsidRDefault="00C01D04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982" w:type="dxa"/>
          </w:tcPr>
          <w:p w14:paraId="6B31510A" w14:textId="1C76A02B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raph</w:t>
            </w:r>
          </w:p>
        </w:tc>
      </w:tr>
      <w:tr w:rsidR="00C01D04" w:rsidRPr="0099451B" w14:paraId="3B1A5642" w14:textId="77777777" w:rsidTr="00417F2E">
        <w:tc>
          <w:tcPr>
            <w:tcW w:w="1982" w:type="dxa"/>
          </w:tcPr>
          <w:p w14:paraId="172D5433" w14:textId="453282D0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lastRenderedPageBreak/>
              <w:t>FindAlgAdditional</w:t>
            </w:r>
          </w:p>
        </w:tc>
        <w:tc>
          <w:tcPr>
            <w:tcW w:w="1982" w:type="dxa"/>
          </w:tcPr>
          <w:p w14:paraId="4103D5DC" w14:textId="481C6C6A" w:rsidR="00417F2E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ходит алгебраические дополнения и записывает их в матрицу алгебраических дополнений</w:t>
            </w:r>
          </w:p>
        </w:tc>
        <w:tc>
          <w:tcPr>
            <w:tcW w:w="1982" w:type="dxa"/>
          </w:tcPr>
          <w:p w14:paraId="4B302EA4" w14:textId="6584C1E0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982" w:type="dxa"/>
          </w:tcPr>
          <w:p w14:paraId="127A1BA1" w14:textId="05780BC2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982" w:type="dxa"/>
          </w:tcPr>
          <w:p w14:paraId="71829EFD" w14:textId="0B5E8361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[,] A, int size, int[,] B</w:t>
            </w:r>
          </w:p>
        </w:tc>
      </w:tr>
      <w:tr w:rsidR="00C01D04" w:rsidRPr="0099451B" w14:paraId="4A5D6D35" w14:textId="77777777" w:rsidTr="00417F2E">
        <w:tc>
          <w:tcPr>
            <w:tcW w:w="1982" w:type="dxa"/>
          </w:tcPr>
          <w:p w14:paraId="2FEE7D61" w14:textId="7D2E7AE4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etMinor</w:t>
            </w:r>
          </w:p>
        </w:tc>
        <w:tc>
          <w:tcPr>
            <w:tcW w:w="1982" w:type="dxa"/>
          </w:tcPr>
          <w:p w14:paraId="6B4CCB53" w14:textId="7A11CEAC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Определяет минор матрицы </w:t>
            </w:r>
          </w:p>
        </w:tc>
        <w:tc>
          <w:tcPr>
            <w:tcW w:w="1982" w:type="dxa"/>
          </w:tcPr>
          <w:p w14:paraId="7C212E3A" w14:textId="3C3B92BA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1982" w:type="dxa"/>
          </w:tcPr>
          <w:p w14:paraId="1FF769AC" w14:textId="5478B1A7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982" w:type="dxa"/>
          </w:tcPr>
          <w:p w14:paraId="719DB609" w14:textId="2A4ABF7A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[,] A, int x, int[,] B, int size, int y</w:t>
            </w:r>
          </w:p>
        </w:tc>
      </w:tr>
      <w:tr w:rsidR="00C01D04" w:rsidRPr="00417F2E" w14:paraId="6559537C" w14:textId="77777777" w:rsidTr="00417F2E">
        <w:tc>
          <w:tcPr>
            <w:tcW w:w="1982" w:type="dxa"/>
          </w:tcPr>
          <w:p w14:paraId="177BBB20" w14:textId="4FE589EE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FindDeterminant</w:t>
            </w:r>
          </w:p>
        </w:tc>
        <w:tc>
          <w:tcPr>
            <w:tcW w:w="1982" w:type="dxa"/>
          </w:tcPr>
          <w:p w14:paraId="00C66B55" w14:textId="183294F9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Возвращает значение определителя матрицы </w:t>
            </w:r>
          </w:p>
        </w:tc>
        <w:tc>
          <w:tcPr>
            <w:tcW w:w="1982" w:type="dxa"/>
          </w:tcPr>
          <w:p w14:paraId="571051E7" w14:textId="6789CAEE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1982" w:type="dxa"/>
          </w:tcPr>
          <w:p w14:paraId="2822E356" w14:textId="2C3AE853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982" w:type="dxa"/>
          </w:tcPr>
          <w:p w14:paraId="5D782611" w14:textId="4490869E" w:rsidR="00C01D04" w:rsidRPr="00AD0AD4" w:rsidRDefault="00417F2E" w:rsidP="00417F2E">
            <w:pPr>
              <w:spacing w:line="360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[,] A, int size</w:t>
            </w:r>
          </w:p>
        </w:tc>
      </w:tr>
    </w:tbl>
    <w:p w14:paraId="3818EF22" w14:textId="77777777" w:rsidR="00C01D04" w:rsidRPr="00AD0AD4" w:rsidRDefault="00C01D04" w:rsidP="00C01D04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3.б – описание полей класса </w:t>
      </w:r>
      <w:r w:rsidRPr="00AD0AD4">
        <w:rPr>
          <w:i/>
          <w:lang w:val="en-US"/>
        </w:rPr>
        <w:t>Control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12"/>
        <w:gridCol w:w="2332"/>
        <w:gridCol w:w="2344"/>
        <w:gridCol w:w="2357"/>
      </w:tblGrid>
      <w:tr w:rsidR="00C01D04" w:rsidRPr="00C01D04" w14:paraId="033E3FC8" w14:textId="77777777" w:rsidTr="00C01D04">
        <w:tc>
          <w:tcPr>
            <w:tcW w:w="2312" w:type="dxa"/>
          </w:tcPr>
          <w:p w14:paraId="2F9AB9A7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мя</w:t>
            </w:r>
          </w:p>
        </w:tc>
        <w:tc>
          <w:tcPr>
            <w:tcW w:w="2332" w:type="dxa"/>
          </w:tcPr>
          <w:p w14:paraId="5DD10E63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ип</w:t>
            </w:r>
          </w:p>
        </w:tc>
        <w:tc>
          <w:tcPr>
            <w:tcW w:w="2344" w:type="dxa"/>
          </w:tcPr>
          <w:p w14:paraId="3821DA2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</w:t>
            </w:r>
          </w:p>
          <w:p w14:paraId="05BC1E56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оступа</w:t>
            </w:r>
          </w:p>
        </w:tc>
        <w:tc>
          <w:tcPr>
            <w:tcW w:w="2357" w:type="dxa"/>
          </w:tcPr>
          <w:p w14:paraId="1CE473E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</w:tr>
      <w:tr w:rsidR="00C01D04" w:rsidRPr="00C01D04" w14:paraId="04273F3D" w14:textId="77777777" w:rsidTr="00C01D04">
        <w:tc>
          <w:tcPr>
            <w:tcW w:w="2312" w:type="dxa"/>
          </w:tcPr>
          <w:p w14:paraId="06218240" w14:textId="09F55E9A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ertexCount</w:t>
            </w:r>
          </w:p>
        </w:tc>
        <w:tc>
          <w:tcPr>
            <w:tcW w:w="2332" w:type="dxa"/>
          </w:tcPr>
          <w:p w14:paraId="4E8E7345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44" w:type="dxa"/>
          </w:tcPr>
          <w:p w14:paraId="49E8FA5E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57" w:type="dxa"/>
          </w:tcPr>
          <w:p w14:paraId="09D9D0AD" w14:textId="612CD32E" w:rsidR="00C01D04" w:rsidRPr="00AD0AD4" w:rsidRDefault="00C01D04" w:rsidP="00C01D04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Количество вершин</w:t>
            </w:r>
          </w:p>
        </w:tc>
      </w:tr>
      <w:tr w:rsidR="00C01D04" w:rsidRPr="00C01D04" w14:paraId="300B8819" w14:textId="77777777" w:rsidTr="00C01D04">
        <w:tc>
          <w:tcPr>
            <w:tcW w:w="2312" w:type="dxa"/>
          </w:tcPr>
          <w:p w14:paraId="70B1B816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MinLength</w:t>
            </w:r>
          </w:p>
        </w:tc>
        <w:tc>
          <w:tcPr>
            <w:tcW w:w="2332" w:type="dxa"/>
          </w:tcPr>
          <w:p w14:paraId="6CF01548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44" w:type="dxa"/>
          </w:tcPr>
          <w:p w14:paraId="516D5D92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57" w:type="dxa"/>
          </w:tcPr>
          <w:p w14:paraId="6BAB91F6" w14:textId="2EC78CC4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инимальн</w:t>
            </w:r>
            <w:r w:rsidR="00417F2E" w:rsidRPr="00AD0AD4">
              <w:rPr>
                <w:sz w:val="22"/>
                <w:szCs w:val="22"/>
              </w:rPr>
              <w:t>ый вес ребра</w:t>
            </w:r>
          </w:p>
        </w:tc>
      </w:tr>
      <w:tr w:rsidR="00C01D04" w:rsidRPr="00C01D04" w14:paraId="4B1D84FE" w14:textId="77777777" w:rsidTr="00C01D04">
        <w:tc>
          <w:tcPr>
            <w:tcW w:w="2312" w:type="dxa"/>
          </w:tcPr>
          <w:p w14:paraId="4570F92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MaxLength</w:t>
            </w:r>
          </w:p>
        </w:tc>
        <w:tc>
          <w:tcPr>
            <w:tcW w:w="2332" w:type="dxa"/>
          </w:tcPr>
          <w:p w14:paraId="1A123CDC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44" w:type="dxa"/>
          </w:tcPr>
          <w:p w14:paraId="48B57D8B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57" w:type="dxa"/>
          </w:tcPr>
          <w:p w14:paraId="759E0B1E" w14:textId="4DEA87A9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аксимальн</w:t>
            </w:r>
            <w:r w:rsidR="00417F2E" w:rsidRPr="00AD0AD4">
              <w:rPr>
                <w:sz w:val="22"/>
                <w:szCs w:val="22"/>
              </w:rPr>
              <w:t>ый вес ребра</w:t>
            </w:r>
          </w:p>
        </w:tc>
      </w:tr>
      <w:tr w:rsidR="002374EA" w:rsidRPr="00C01D04" w14:paraId="42A1FD79" w14:textId="77777777" w:rsidTr="00C01D04">
        <w:tc>
          <w:tcPr>
            <w:tcW w:w="2312" w:type="dxa"/>
          </w:tcPr>
          <w:p w14:paraId="47CD6A15" w14:textId="39906454" w:rsidR="002374EA" w:rsidRPr="00AD0AD4" w:rsidRDefault="002374EA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ogress</w:t>
            </w:r>
          </w:p>
        </w:tc>
        <w:tc>
          <w:tcPr>
            <w:tcW w:w="2332" w:type="dxa"/>
          </w:tcPr>
          <w:p w14:paraId="2E6B9121" w14:textId="4C421BCF" w:rsidR="002374EA" w:rsidRPr="00AD0AD4" w:rsidRDefault="002374EA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ogressBar</w:t>
            </w:r>
          </w:p>
        </w:tc>
        <w:tc>
          <w:tcPr>
            <w:tcW w:w="2344" w:type="dxa"/>
          </w:tcPr>
          <w:p w14:paraId="6FAB6F3C" w14:textId="1F31BB14" w:rsidR="002374EA" w:rsidRPr="00AD0AD4" w:rsidRDefault="002374EA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57" w:type="dxa"/>
          </w:tcPr>
          <w:p w14:paraId="1ED73F3E" w14:textId="7A29F1BC" w:rsidR="002374EA" w:rsidRPr="00AD0AD4" w:rsidRDefault="002374EA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Ссылка на элемент </w:t>
            </w:r>
            <w:r w:rsidRPr="00AD0AD4">
              <w:rPr>
                <w:sz w:val="22"/>
                <w:szCs w:val="22"/>
                <w:lang w:val="en-US"/>
              </w:rPr>
              <w:t>ProgressBar</w:t>
            </w:r>
            <w:r w:rsidRPr="00AD0AD4">
              <w:rPr>
                <w:sz w:val="22"/>
                <w:szCs w:val="22"/>
              </w:rPr>
              <w:t xml:space="preserve"> в форме</w:t>
            </w:r>
          </w:p>
        </w:tc>
      </w:tr>
    </w:tbl>
    <w:p w14:paraId="0BCBF21F" w14:textId="5528DEAF" w:rsidR="00C01D04" w:rsidRPr="00AD0AD4" w:rsidRDefault="00C01D04" w:rsidP="002C0289">
      <w:pPr>
        <w:spacing w:line="360" w:lineRule="auto"/>
        <w:rPr>
          <w:i/>
        </w:rPr>
      </w:pPr>
      <w:r w:rsidRPr="00AD0AD4">
        <w:rPr>
          <w:i/>
        </w:rPr>
        <w:t xml:space="preserve">Класс </w:t>
      </w:r>
      <w:r w:rsidR="00417F2E" w:rsidRPr="00AD0AD4">
        <w:rPr>
          <w:i/>
          <w:lang w:val="en-US"/>
        </w:rPr>
        <w:t>Kruskal</w:t>
      </w:r>
      <w:r w:rsidRPr="00AD0AD4">
        <w:rPr>
          <w:i/>
          <w:lang w:val="en-US"/>
        </w:rPr>
        <w:t>Algorithm</w:t>
      </w:r>
    </w:p>
    <w:p w14:paraId="2A143507" w14:textId="43E6C446" w:rsidR="00C01D04" w:rsidRPr="00AD0AD4" w:rsidRDefault="00C01D04" w:rsidP="002C0289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4.а – описание методов класса </w:t>
      </w:r>
      <w:r w:rsidR="00417F2E" w:rsidRPr="00AD0AD4">
        <w:rPr>
          <w:i/>
          <w:lang w:val="en-US"/>
        </w:rPr>
        <w:t>Kruskal</w:t>
      </w:r>
      <w:r w:rsidRPr="00AD0AD4">
        <w:rPr>
          <w:i/>
          <w:lang w:val="en-US"/>
        </w:rPr>
        <w:t>Algorithm</w:t>
      </w:r>
    </w:p>
    <w:tbl>
      <w:tblPr>
        <w:tblStyle w:val="a4"/>
        <w:tblW w:w="9910" w:type="dxa"/>
        <w:tblLook w:val="04A0" w:firstRow="1" w:lastRow="0" w:firstColumn="1" w:lastColumn="0" w:noHBand="0" w:noVBand="1"/>
      </w:tblPr>
      <w:tblGrid>
        <w:gridCol w:w="2355"/>
        <w:gridCol w:w="1799"/>
        <w:gridCol w:w="1831"/>
        <w:gridCol w:w="1963"/>
        <w:gridCol w:w="1962"/>
      </w:tblGrid>
      <w:tr w:rsidR="00C01D04" w:rsidRPr="00AD0AD4" w14:paraId="78AC0A32" w14:textId="77777777" w:rsidTr="00417F2E">
        <w:tc>
          <w:tcPr>
            <w:tcW w:w="2405" w:type="dxa"/>
          </w:tcPr>
          <w:p w14:paraId="644315F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етод</w:t>
            </w:r>
          </w:p>
        </w:tc>
        <w:tc>
          <w:tcPr>
            <w:tcW w:w="1701" w:type="dxa"/>
          </w:tcPr>
          <w:p w14:paraId="7CAFCA46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  <w:tc>
          <w:tcPr>
            <w:tcW w:w="1840" w:type="dxa"/>
          </w:tcPr>
          <w:p w14:paraId="7EEFDC2F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озвращаемый тип</w:t>
            </w:r>
          </w:p>
        </w:tc>
        <w:tc>
          <w:tcPr>
            <w:tcW w:w="1982" w:type="dxa"/>
          </w:tcPr>
          <w:p w14:paraId="52DEE18C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1982" w:type="dxa"/>
          </w:tcPr>
          <w:p w14:paraId="4B7F960B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ходные параметры</w:t>
            </w:r>
          </w:p>
        </w:tc>
      </w:tr>
      <w:tr w:rsidR="00CD022D" w:rsidRPr="00AD0AD4" w14:paraId="3B4F660F" w14:textId="77777777" w:rsidTr="00417F2E">
        <w:tc>
          <w:tcPr>
            <w:tcW w:w="2405" w:type="dxa"/>
          </w:tcPr>
          <w:p w14:paraId="52203355" w14:textId="68E86D48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o</w:t>
            </w:r>
          </w:p>
        </w:tc>
        <w:tc>
          <w:tcPr>
            <w:tcW w:w="1701" w:type="dxa"/>
          </w:tcPr>
          <w:p w14:paraId="385E303A" w14:textId="3F846DB7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Запускает алгоритм</w:t>
            </w:r>
          </w:p>
        </w:tc>
        <w:tc>
          <w:tcPr>
            <w:tcW w:w="1840" w:type="dxa"/>
          </w:tcPr>
          <w:p w14:paraId="106CED93" w14:textId="66BF9EEB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raph</w:t>
            </w:r>
          </w:p>
        </w:tc>
        <w:tc>
          <w:tcPr>
            <w:tcW w:w="1982" w:type="dxa"/>
          </w:tcPr>
          <w:p w14:paraId="3DE2E556" w14:textId="60409BB3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982" w:type="dxa"/>
          </w:tcPr>
          <w:p w14:paraId="4484F247" w14:textId="2FAA74EE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raph graph, DataGridView grid</w:t>
            </w:r>
          </w:p>
        </w:tc>
      </w:tr>
      <w:tr w:rsidR="00CD022D" w:rsidRPr="00AD0AD4" w14:paraId="63BA68FE" w14:textId="77777777" w:rsidTr="00417F2E">
        <w:tc>
          <w:tcPr>
            <w:tcW w:w="2405" w:type="dxa"/>
          </w:tcPr>
          <w:p w14:paraId="374F2718" w14:textId="33415A7D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heckLoop</w:t>
            </w:r>
          </w:p>
        </w:tc>
        <w:tc>
          <w:tcPr>
            <w:tcW w:w="1701" w:type="dxa"/>
          </w:tcPr>
          <w:p w14:paraId="729B99CF" w14:textId="042C9BC8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Проверяет граф (остов) на наличие циклов</w:t>
            </w:r>
          </w:p>
        </w:tc>
        <w:tc>
          <w:tcPr>
            <w:tcW w:w="1840" w:type="dxa"/>
          </w:tcPr>
          <w:p w14:paraId="56688F16" w14:textId="7F944A7B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bool</w:t>
            </w:r>
          </w:p>
        </w:tc>
        <w:tc>
          <w:tcPr>
            <w:tcW w:w="1982" w:type="dxa"/>
          </w:tcPr>
          <w:p w14:paraId="0446269F" w14:textId="76FA5887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982" w:type="dxa"/>
          </w:tcPr>
          <w:p w14:paraId="12445D42" w14:textId="7D231904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  <w:tr w:rsidR="00CD022D" w:rsidRPr="00AD0AD4" w14:paraId="2BC9AF0B" w14:textId="77777777" w:rsidTr="00417F2E">
        <w:tc>
          <w:tcPr>
            <w:tcW w:w="2405" w:type="dxa"/>
          </w:tcPr>
          <w:p w14:paraId="06A29099" w14:textId="4683B6E6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DFS</w:t>
            </w:r>
          </w:p>
        </w:tc>
        <w:tc>
          <w:tcPr>
            <w:tcW w:w="1701" w:type="dxa"/>
          </w:tcPr>
          <w:p w14:paraId="2591EFDC" w14:textId="5A499D9D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Обход матрицы смежности в глубину</w:t>
            </w:r>
          </w:p>
        </w:tc>
        <w:tc>
          <w:tcPr>
            <w:tcW w:w="1840" w:type="dxa"/>
          </w:tcPr>
          <w:p w14:paraId="6AABA030" w14:textId="55306A9F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982" w:type="dxa"/>
          </w:tcPr>
          <w:p w14:paraId="552D4666" w14:textId="3D7746C1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982" w:type="dxa"/>
          </w:tcPr>
          <w:p w14:paraId="44F2A5A6" w14:textId="10FA22F4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 i, int prev</w:t>
            </w:r>
          </w:p>
        </w:tc>
      </w:tr>
      <w:tr w:rsidR="00CD022D" w:rsidRPr="0099451B" w14:paraId="41E09344" w14:textId="77777777" w:rsidTr="00417F2E">
        <w:tc>
          <w:tcPr>
            <w:tcW w:w="2405" w:type="dxa"/>
          </w:tcPr>
          <w:p w14:paraId="586C98E8" w14:textId="6B363157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heckEdge</w:t>
            </w:r>
          </w:p>
        </w:tc>
        <w:tc>
          <w:tcPr>
            <w:tcW w:w="1701" w:type="dxa"/>
          </w:tcPr>
          <w:p w14:paraId="5932DC43" w14:textId="489B7071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Проверяет, рассматривалось ли уже данное ребро </w:t>
            </w:r>
          </w:p>
        </w:tc>
        <w:tc>
          <w:tcPr>
            <w:tcW w:w="1840" w:type="dxa"/>
          </w:tcPr>
          <w:p w14:paraId="0F38EA55" w14:textId="0E35833C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bool</w:t>
            </w:r>
          </w:p>
        </w:tc>
        <w:tc>
          <w:tcPr>
            <w:tcW w:w="1982" w:type="dxa"/>
          </w:tcPr>
          <w:p w14:paraId="15827940" w14:textId="35F842A7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982" w:type="dxa"/>
          </w:tcPr>
          <w:p w14:paraId="497252D5" w14:textId="008250C7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List&lt;Edge&gt; edges, int i, int j</w:t>
            </w:r>
          </w:p>
        </w:tc>
      </w:tr>
    </w:tbl>
    <w:p w14:paraId="5667BFC2" w14:textId="2E5661EE" w:rsidR="00C01D04" w:rsidRPr="00AD0AD4" w:rsidRDefault="00C01D04" w:rsidP="00C01D04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4.б – описание полей класса </w:t>
      </w:r>
      <w:r w:rsidR="00CD022D" w:rsidRPr="00AD0AD4">
        <w:rPr>
          <w:i/>
          <w:lang w:val="en-US"/>
        </w:rPr>
        <w:t>Kruskal</w:t>
      </w:r>
      <w:r w:rsidRPr="00AD0AD4">
        <w:rPr>
          <w:i/>
          <w:lang w:val="en-US"/>
        </w:rPr>
        <w:t>Algorithm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9"/>
        <w:gridCol w:w="2291"/>
        <w:gridCol w:w="2365"/>
        <w:gridCol w:w="2350"/>
      </w:tblGrid>
      <w:tr w:rsidR="00C01D04" w:rsidRPr="00C01D04" w14:paraId="48457EE8" w14:textId="77777777" w:rsidTr="00CD022D">
        <w:tc>
          <w:tcPr>
            <w:tcW w:w="2339" w:type="dxa"/>
          </w:tcPr>
          <w:p w14:paraId="653451C9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мя</w:t>
            </w:r>
          </w:p>
        </w:tc>
        <w:tc>
          <w:tcPr>
            <w:tcW w:w="2291" w:type="dxa"/>
          </w:tcPr>
          <w:p w14:paraId="233283D5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ип</w:t>
            </w:r>
          </w:p>
        </w:tc>
        <w:tc>
          <w:tcPr>
            <w:tcW w:w="2365" w:type="dxa"/>
          </w:tcPr>
          <w:p w14:paraId="63F846DD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</w:t>
            </w:r>
          </w:p>
          <w:p w14:paraId="46C366E0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оступа</w:t>
            </w:r>
          </w:p>
        </w:tc>
        <w:tc>
          <w:tcPr>
            <w:tcW w:w="2350" w:type="dxa"/>
          </w:tcPr>
          <w:p w14:paraId="514E6A01" w14:textId="77777777" w:rsidR="00C01D04" w:rsidRPr="00AD0AD4" w:rsidRDefault="00C01D04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</w:tr>
      <w:tr w:rsidR="00CD022D" w:rsidRPr="00C01D04" w14:paraId="689A013C" w14:textId="77777777" w:rsidTr="00CD022D">
        <w:tc>
          <w:tcPr>
            <w:tcW w:w="2339" w:type="dxa"/>
          </w:tcPr>
          <w:p w14:paraId="76CD50C9" w14:textId="3B698CDB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lastRenderedPageBreak/>
              <w:t>edges</w:t>
            </w:r>
          </w:p>
        </w:tc>
        <w:tc>
          <w:tcPr>
            <w:tcW w:w="2291" w:type="dxa"/>
          </w:tcPr>
          <w:p w14:paraId="3DA11A64" w14:textId="63423510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List&lt;Edge&gt;</w:t>
            </w:r>
          </w:p>
        </w:tc>
        <w:tc>
          <w:tcPr>
            <w:tcW w:w="2365" w:type="dxa"/>
          </w:tcPr>
          <w:p w14:paraId="687E5367" w14:textId="7DFA988D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50" w:type="dxa"/>
          </w:tcPr>
          <w:p w14:paraId="515297E5" w14:textId="04AD50A4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Хранит рассмотренные ребра графа</w:t>
            </w:r>
          </w:p>
        </w:tc>
      </w:tr>
      <w:tr w:rsidR="00CD022D" w:rsidRPr="00C01D04" w14:paraId="2ED42DA6" w14:textId="77777777" w:rsidTr="00CD022D">
        <w:tc>
          <w:tcPr>
            <w:tcW w:w="2339" w:type="dxa"/>
          </w:tcPr>
          <w:p w14:paraId="30E902F0" w14:textId="07FB630C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amount</w:t>
            </w:r>
          </w:p>
        </w:tc>
        <w:tc>
          <w:tcPr>
            <w:tcW w:w="2291" w:type="dxa"/>
          </w:tcPr>
          <w:p w14:paraId="7622748C" w14:textId="52137111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65" w:type="dxa"/>
          </w:tcPr>
          <w:p w14:paraId="22DE0404" w14:textId="5254FF51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50" w:type="dxa"/>
          </w:tcPr>
          <w:p w14:paraId="3A4CC952" w14:textId="4037B740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Хранит количество циклов в графе</w:t>
            </w:r>
          </w:p>
        </w:tc>
      </w:tr>
      <w:tr w:rsidR="00CD022D" w:rsidRPr="00C01D04" w14:paraId="44E30D1B" w14:textId="77777777" w:rsidTr="00CD022D">
        <w:tc>
          <w:tcPr>
            <w:tcW w:w="2339" w:type="dxa"/>
          </w:tcPr>
          <w:p w14:paraId="6B623903" w14:textId="1CB48368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ostov</w:t>
            </w:r>
          </w:p>
        </w:tc>
        <w:tc>
          <w:tcPr>
            <w:tcW w:w="2291" w:type="dxa"/>
          </w:tcPr>
          <w:p w14:paraId="32320959" w14:textId="33011183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Graph</w:t>
            </w:r>
          </w:p>
        </w:tc>
        <w:tc>
          <w:tcPr>
            <w:tcW w:w="2365" w:type="dxa"/>
          </w:tcPr>
          <w:p w14:paraId="449D6C7B" w14:textId="4B099732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50" w:type="dxa"/>
          </w:tcPr>
          <w:p w14:paraId="665779A8" w14:textId="663993A2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Является минимальным </w:t>
            </w:r>
            <w:proofErr w:type="gramStart"/>
            <w:r w:rsidRPr="00AD0AD4">
              <w:rPr>
                <w:sz w:val="22"/>
                <w:szCs w:val="22"/>
              </w:rPr>
              <w:t>остовом  графа</w:t>
            </w:r>
            <w:proofErr w:type="gramEnd"/>
          </w:p>
        </w:tc>
      </w:tr>
      <w:tr w:rsidR="00CD022D" w:rsidRPr="00C01D04" w14:paraId="3D345BDA" w14:textId="77777777" w:rsidTr="00CD022D">
        <w:tc>
          <w:tcPr>
            <w:tcW w:w="2339" w:type="dxa"/>
          </w:tcPr>
          <w:p w14:paraId="0AEE1E1A" w14:textId="49E18E5C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tart</w:t>
            </w:r>
          </w:p>
        </w:tc>
        <w:tc>
          <w:tcPr>
            <w:tcW w:w="2291" w:type="dxa"/>
          </w:tcPr>
          <w:p w14:paraId="6C05752E" w14:textId="6D1F3776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65" w:type="dxa"/>
          </w:tcPr>
          <w:p w14:paraId="286D4638" w14:textId="619F941D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50" w:type="dxa"/>
          </w:tcPr>
          <w:p w14:paraId="032BAA63" w14:textId="639CECC8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Стартовая точка для обхода матрицы в глубину</w:t>
            </w:r>
          </w:p>
        </w:tc>
      </w:tr>
      <w:tr w:rsidR="00CD022D" w:rsidRPr="00C01D04" w14:paraId="732C01DC" w14:textId="77777777" w:rsidTr="00CD022D">
        <w:tc>
          <w:tcPr>
            <w:tcW w:w="2339" w:type="dxa"/>
          </w:tcPr>
          <w:p w14:paraId="0CD6CCDB" w14:textId="1634A653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isited</w:t>
            </w:r>
          </w:p>
        </w:tc>
        <w:tc>
          <w:tcPr>
            <w:tcW w:w="2291" w:type="dxa"/>
          </w:tcPr>
          <w:p w14:paraId="277D9892" w14:textId="218E2B23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bool[,]</w:t>
            </w:r>
          </w:p>
        </w:tc>
        <w:tc>
          <w:tcPr>
            <w:tcW w:w="2365" w:type="dxa"/>
          </w:tcPr>
          <w:p w14:paraId="1852D68F" w14:textId="6619A412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50" w:type="dxa"/>
          </w:tcPr>
          <w:p w14:paraId="3CFDE44C" w14:textId="21929B28" w:rsidR="00CD022D" w:rsidRPr="00AD0AD4" w:rsidRDefault="00CD022D" w:rsidP="00417F2E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етка посещенности определенного ребра</w:t>
            </w:r>
          </w:p>
        </w:tc>
      </w:tr>
    </w:tbl>
    <w:p w14:paraId="45A8E813" w14:textId="0AEA6E41" w:rsidR="00CD022D" w:rsidRPr="00AD0AD4" w:rsidRDefault="00CD022D" w:rsidP="00CD022D">
      <w:pPr>
        <w:spacing w:line="360" w:lineRule="auto"/>
        <w:jc w:val="both"/>
        <w:rPr>
          <w:i/>
        </w:rPr>
      </w:pPr>
      <w:r w:rsidRPr="00AD0AD4">
        <w:rPr>
          <w:i/>
        </w:rPr>
        <w:t xml:space="preserve">Класс </w:t>
      </w:r>
      <w:r w:rsidRPr="00AD0AD4">
        <w:rPr>
          <w:i/>
          <w:lang w:val="en-US"/>
        </w:rPr>
        <w:t>Edge</w:t>
      </w:r>
    </w:p>
    <w:p w14:paraId="40CB3D06" w14:textId="5AE0F336" w:rsidR="00CD022D" w:rsidRPr="00AD0AD4" w:rsidRDefault="00CD022D" w:rsidP="00CD022D">
      <w:pPr>
        <w:spacing w:line="360" w:lineRule="auto"/>
        <w:jc w:val="right"/>
        <w:rPr>
          <w:i/>
        </w:rPr>
      </w:pPr>
      <w:r w:rsidRPr="00AD0AD4">
        <w:rPr>
          <w:i/>
        </w:rPr>
        <w:t xml:space="preserve">Таблица 3.5.б – описание полей класса </w:t>
      </w:r>
      <w:r w:rsidRPr="00AD0AD4">
        <w:rPr>
          <w:i/>
          <w:lang w:val="en-US"/>
        </w:rPr>
        <w:t>Edg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9"/>
        <w:gridCol w:w="2291"/>
        <w:gridCol w:w="2365"/>
        <w:gridCol w:w="2350"/>
      </w:tblGrid>
      <w:tr w:rsidR="00CD022D" w:rsidRPr="00C01D04" w14:paraId="304966C3" w14:textId="77777777" w:rsidTr="006E7C56">
        <w:tc>
          <w:tcPr>
            <w:tcW w:w="2339" w:type="dxa"/>
          </w:tcPr>
          <w:p w14:paraId="4FF0D3E3" w14:textId="77777777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мя</w:t>
            </w:r>
          </w:p>
        </w:tc>
        <w:tc>
          <w:tcPr>
            <w:tcW w:w="2291" w:type="dxa"/>
          </w:tcPr>
          <w:p w14:paraId="64FD9AF5" w14:textId="77777777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ип</w:t>
            </w:r>
          </w:p>
        </w:tc>
        <w:tc>
          <w:tcPr>
            <w:tcW w:w="2365" w:type="dxa"/>
          </w:tcPr>
          <w:p w14:paraId="702E8DA1" w14:textId="77777777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</w:t>
            </w:r>
          </w:p>
          <w:p w14:paraId="44FC5785" w14:textId="77777777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оступа</w:t>
            </w:r>
          </w:p>
        </w:tc>
        <w:tc>
          <w:tcPr>
            <w:tcW w:w="2350" w:type="dxa"/>
          </w:tcPr>
          <w:p w14:paraId="1FB650E0" w14:textId="77777777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</w:tr>
      <w:tr w:rsidR="00CD022D" w:rsidRPr="00C01D04" w14:paraId="0407BB75" w14:textId="77777777" w:rsidTr="006E7C56">
        <w:tc>
          <w:tcPr>
            <w:tcW w:w="2339" w:type="dxa"/>
          </w:tcPr>
          <w:p w14:paraId="42319AD5" w14:textId="37AF36F8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</w:t>
            </w:r>
          </w:p>
        </w:tc>
        <w:tc>
          <w:tcPr>
            <w:tcW w:w="2291" w:type="dxa"/>
          </w:tcPr>
          <w:p w14:paraId="040DBB91" w14:textId="4194254D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65" w:type="dxa"/>
          </w:tcPr>
          <w:p w14:paraId="1DE16984" w14:textId="53670A71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50" w:type="dxa"/>
          </w:tcPr>
          <w:p w14:paraId="6B99BD80" w14:textId="13CF781B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ндекс строки матрицы</w:t>
            </w:r>
          </w:p>
        </w:tc>
      </w:tr>
      <w:tr w:rsidR="00CD022D" w:rsidRPr="00C01D04" w14:paraId="2E25A49D" w14:textId="77777777" w:rsidTr="006E7C56">
        <w:tc>
          <w:tcPr>
            <w:tcW w:w="2339" w:type="dxa"/>
          </w:tcPr>
          <w:p w14:paraId="225CB049" w14:textId="4FCB33EF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j</w:t>
            </w:r>
          </w:p>
        </w:tc>
        <w:tc>
          <w:tcPr>
            <w:tcW w:w="2291" w:type="dxa"/>
          </w:tcPr>
          <w:p w14:paraId="58E3AA8C" w14:textId="4AA5BD96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65" w:type="dxa"/>
          </w:tcPr>
          <w:p w14:paraId="3112A862" w14:textId="4C34F085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50" w:type="dxa"/>
          </w:tcPr>
          <w:p w14:paraId="33D2842E" w14:textId="3057626C" w:rsidR="00CD022D" w:rsidRPr="00AD0AD4" w:rsidRDefault="00CD022D" w:rsidP="006E7C56">
            <w:pPr>
              <w:spacing w:line="288" w:lineRule="auto"/>
              <w:jc w:val="center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ндекс столбца матрицы</w:t>
            </w:r>
          </w:p>
        </w:tc>
      </w:tr>
    </w:tbl>
    <w:p w14:paraId="717B1113" w14:textId="24A1FC0E" w:rsidR="00B42AF8" w:rsidRPr="00AD0AD4" w:rsidRDefault="00C01D04" w:rsidP="00AD0AD4">
      <w:pPr>
        <w:spacing w:line="360" w:lineRule="auto"/>
        <w:ind w:firstLine="708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Описания методов и полей классов пре</w:t>
      </w:r>
      <w:r w:rsidR="00D62867" w:rsidRPr="002C0289">
        <w:rPr>
          <w:sz w:val="28"/>
          <w:szCs w:val="28"/>
        </w:rPr>
        <w:t>дставлены в таблицах 3.1.а – 3.5.б.</w:t>
      </w:r>
    </w:p>
    <w:p w14:paraId="36B10397" w14:textId="46115D71" w:rsidR="0007076D" w:rsidRPr="002C0289" w:rsidRDefault="0007076D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45647426"/>
      <w:r w:rsidRPr="002C0289">
        <w:rPr>
          <w:rFonts w:ascii="Times New Roman" w:hAnsi="Times New Roman" w:cs="Times New Roman"/>
          <w:b/>
          <w:color w:val="auto"/>
          <w:sz w:val="28"/>
          <w:szCs w:val="28"/>
        </w:rPr>
        <w:t>Руководство пользователя</w:t>
      </w:r>
      <w:bookmarkEnd w:id="10"/>
    </w:p>
    <w:p w14:paraId="5E394319" w14:textId="3A81C843" w:rsidR="00676AD7" w:rsidRPr="002C0289" w:rsidRDefault="0005500E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="00676AD7" w:rsidRPr="002C0289">
        <w:rPr>
          <w:sz w:val="28"/>
          <w:szCs w:val="28"/>
          <w:u w:val="single"/>
        </w:rPr>
        <w:t>Назначение программы</w:t>
      </w:r>
    </w:p>
    <w:p w14:paraId="55D00054" w14:textId="22701721" w:rsidR="00676AD7" w:rsidRPr="002C0289" w:rsidRDefault="00676AD7" w:rsidP="00B42AF8">
      <w:pPr>
        <w:spacing w:line="360" w:lineRule="auto"/>
        <w:ind w:firstLine="708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Программа реализует нахождение минимального остова графа.</w:t>
      </w:r>
    </w:p>
    <w:p w14:paraId="4A105B73" w14:textId="46C7AA1F" w:rsidR="008B5BD9" w:rsidRPr="002C0289" w:rsidRDefault="008B5BD9" w:rsidP="00B42AF8">
      <w:pPr>
        <w:spacing w:line="360" w:lineRule="auto"/>
        <w:ind w:firstLine="708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  <w:u w:val="single"/>
        </w:rPr>
        <w:t>Условие выполнения программы</w:t>
      </w:r>
    </w:p>
    <w:p w14:paraId="3DBE40C5" w14:textId="46F565A0" w:rsidR="008B5BD9" w:rsidRPr="002C0289" w:rsidRDefault="008B5BD9" w:rsidP="00B42AF8">
      <w:pPr>
        <w:spacing w:line="360" w:lineRule="auto"/>
        <w:ind w:firstLine="708"/>
        <w:jc w:val="both"/>
        <w:rPr>
          <w:sz w:val="28"/>
          <w:szCs w:val="28"/>
        </w:rPr>
      </w:pPr>
      <w:r w:rsidRPr="002C0289">
        <w:rPr>
          <w:sz w:val="28"/>
          <w:szCs w:val="28"/>
        </w:rPr>
        <w:t xml:space="preserve">Для запуска программы необходима установленная операционная система </w:t>
      </w:r>
      <w:r w:rsidRPr="002C0289">
        <w:rPr>
          <w:sz w:val="28"/>
          <w:szCs w:val="28"/>
          <w:lang w:val="en-US"/>
        </w:rPr>
        <w:t>Windows</w:t>
      </w:r>
      <w:r w:rsidRPr="002C0289">
        <w:rPr>
          <w:sz w:val="28"/>
          <w:szCs w:val="28"/>
        </w:rPr>
        <w:t xml:space="preserve"> версии не ниже </w:t>
      </w:r>
      <w:r w:rsidRPr="002C0289">
        <w:rPr>
          <w:sz w:val="28"/>
          <w:szCs w:val="28"/>
          <w:lang w:val="en-US"/>
        </w:rPr>
        <w:t>XP</w:t>
      </w:r>
      <w:r w:rsidRPr="002C0289">
        <w:rPr>
          <w:sz w:val="28"/>
          <w:szCs w:val="28"/>
        </w:rPr>
        <w:t xml:space="preserve"> и .NET Framework версии не ниже 4.0.</w:t>
      </w:r>
    </w:p>
    <w:p w14:paraId="1879E79E" w14:textId="20594975" w:rsidR="00676AD7" w:rsidRPr="002C0289" w:rsidRDefault="0005500E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="00676AD7" w:rsidRPr="002C0289">
        <w:rPr>
          <w:sz w:val="28"/>
          <w:szCs w:val="28"/>
          <w:u w:val="single"/>
        </w:rPr>
        <w:t>Выполнение программы</w:t>
      </w:r>
    </w:p>
    <w:p w14:paraId="49CDA3F8" w14:textId="745CBE77" w:rsidR="00676AD7" w:rsidRPr="00AD0AD4" w:rsidRDefault="00676AD7" w:rsidP="00AD0AD4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>После запуска программы пользователь задаёт количество вершин графа, после чего нажимает на кнопку «</w:t>
      </w:r>
      <w:r w:rsidRPr="002C0289">
        <w:rPr>
          <w:sz w:val="28"/>
          <w:szCs w:val="28"/>
          <w:lang w:val="en-US"/>
        </w:rPr>
        <w:t>Create</w:t>
      </w:r>
      <w:r w:rsidRPr="002C0289">
        <w:rPr>
          <w:sz w:val="28"/>
          <w:szCs w:val="28"/>
        </w:rPr>
        <w:t>». Далее вводятся либо собственные значения, либо генерируются случайно (кнопка «</w:t>
      </w:r>
      <w:r w:rsidRPr="002C0289">
        <w:rPr>
          <w:sz w:val="28"/>
          <w:szCs w:val="28"/>
          <w:lang w:val="en-US"/>
        </w:rPr>
        <w:t>Generate</w:t>
      </w:r>
      <w:r w:rsidRPr="002C0289">
        <w:rPr>
          <w:sz w:val="28"/>
          <w:szCs w:val="28"/>
        </w:rPr>
        <w:t xml:space="preserve">» и ползунки для задания диапазона значений). </w:t>
      </w:r>
      <w:r w:rsidR="002374EA" w:rsidRPr="002C0289">
        <w:rPr>
          <w:sz w:val="28"/>
          <w:szCs w:val="28"/>
        </w:rPr>
        <w:t>Для построения остова необходимо нажать кнопку «</w:t>
      </w:r>
      <w:r w:rsidR="002374EA" w:rsidRPr="002C0289">
        <w:rPr>
          <w:sz w:val="28"/>
          <w:szCs w:val="28"/>
          <w:lang w:val="en-US"/>
        </w:rPr>
        <w:t>CreateSkeleton</w:t>
      </w:r>
      <w:r w:rsidR="002374EA" w:rsidRPr="002C0289">
        <w:rPr>
          <w:sz w:val="28"/>
          <w:szCs w:val="28"/>
        </w:rPr>
        <w:t>». Подсчет количества всех остовов графа происходит отдельно по нажатию кнопки «</w:t>
      </w:r>
      <w:r w:rsidR="002374EA" w:rsidRPr="002C0289">
        <w:rPr>
          <w:sz w:val="28"/>
          <w:szCs w:val="28"/>
          <w:lang w:val="en-US"/>
        </w:rPr>
        <w:t>To</w:t>
      </w:r>
      <w:r w:rsidR="002374EA" w:rsidRPr="002C0289">
        <w:rPr>
          <w:sz w:val="28"/>
          <w:szCs w:val="28"/>
        </w:rPr>
        <w:t xml:space="preserve"> </w:t>
      </w:r>
      <w:r w:rsidR="002374EA" w:rsidRPr="002C0289">
        <w:rPr>
          <w:sz w:val="28"/>
          <w:szCs w:val="28"/>
          <w:lang w:val="en-US"/>
        </w:rPr>
        <w:t>count</w:t>
      </w:r>
      <w:r w:rsidR="002374EA" w:rsidRPr="002C0289">
        <w:rPr>
          <w:sz w:val="28"/>
          <w:szCs w:val="28"/>
        </w:rPr>
        <w:t xml:space="preserve">», и, т.к. при больших размерах графа это занимает какое-то время, была введена полоска </w:t>
      </w:r>
      <w:r w:rsidR="002374EA" w:rsidRPr="002C0289">
        <w:rPr>
          <w:sz w:val="28"/>
          <w:szCs w:val="28"/>
        </w:rPr>
        <w:lastRenderedPageBreak/>
        <w:t xml:space="preserve">прогресса, дабы пользователь не подумал, что программа зависла. </w:t>
      </w:r>
      <w:r w:rsidRPr="002C0289">
        <w:rPr>
          <w:sz w:val="28"/>
          <w:szCs w:val="28"/>
        </w:rPr>
        <w:t xml:space="preserve">После выполнения алгоритма можно создать новый граф. </w:t>
      </w:r>
    </w:p>
    <w:p w14:paraId="29CF6123" w14:textId="266E2A8C" w:rsidR="0007076D" w:rsidRPr="002C0289" w:rsidRDefault="0007076D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45647427"/>
      <w:r w:rsidRPr="002C0289">
        <w:rPr>
          <w:rFonts w:ascii="Times New Roman" w:hAnsi="Times New Roman" w:cs="Times New Roman"/>
          <w:b/>
          <w:color w:val="auto"/>
          <w:sz w:val="28"/>
          <w:szCs w:val="28"/>
        </w:rPr>
        <w:t>Руководство программиста</w:t>
      </w:r>
      <w:bookmarkEnd w:id="11"/>
    </w:p>
    <w:p w14:paraId="0A1D233B" w14:textId="43DE70BE" w:rsidR="008B5BD9" w:rsidRPr="002C0289" w:rsidRDefault="008B5BD9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Pr="002C0289">
        <w:rPr>
          <w:sz w:val="28"/>
          <w:szCs w:val="28"/>
          <w:u w:val="single"/>
        </w:rPr>
        <w:t>Назначение и условие выполнения программы</w:t>
      </w:r>
    </w:p>
    <w:p w14:paraId="66676ED1" w14:textId="77777777" w:rsidR="00AD0AD4" w:rsidRPr="00B2410F" w:rsidRDefault="00AD0AD4" w:rsidP="00AD0AD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м. "Руководство пользователя".</w:t>
      </w:r>
    </w:p>
    <w:p w14:paraId="69DC4F63" w14:textId="7A0F7E00" w:rsidR="008B5BD9" w:rsidRPr="002C0289" w:rsidRDefault="008B5BD9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Pr="002C0289">
        <w:rPr>
          <w:sz w:val="28"/>
          <w:szCs w:val="28"/>
          <w:u w:val="single"/>
        </w:rPr>
        <w:t>Характеристика программы</w:t>
      </w:r>
    </w:p>
    <w:p w14:paraId="08446FE0" w14:textId="2C0D0E9B" w:rsidR="00D1660E" w:rsidRPr="002C0289" w:rsidRDefault="00D1660E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 xml:space="preserve">Программа разработана в среде </w:t>
      </w:r>
      <w:r w:rsidRPr="002C0289">
        <w:rPr>
          <w:sz w:val="28"/>
          <w:szCs w:val="28"/>
          <w:lang w:val="en-US"/>
        </w:rPr>
        <w:t>Microsoft</w:t>
      </w:r>
      <w:r w:rsidRPr="002C0289">
        <w:rPr>
          <w:sz w:val="28"/>
          <w:szCs w:val="28"/>
        </w:rPr>
        <w:t xml:space="preserve"> </w:t>
      </w:r>
      <w:r w:rsidRPr="002C0289">
        <w:rPr>
          <w:sz w:val="28"/>
          <w:szCs w:val="28"/>
          <w:lang w:val="en-US"/>
        </w:rPr>
        <w:t>Visual</w:t>
      </w:r>
      <w:r w:rsidRPr="002C0289">
        <w:rPr>
          <w:sz w:val="28"/>
          <w:szCs w:val="28"/>
        </w:rPr>
        <w:t xml:space="preserve"> </w:t>
      </w:r>
      <w:r w:rsidRPr="002C0289">
        <w:rPr>
          <w:sz w:val="28"/>
          <w:szCs w:val="28"/>
          <w:lang w:val="en-US"/>
        </w:rPr>
        <w:t>Studio</w:t>
      </w:r>
      <w:r w:rsidRPr="002C0289">
        <w:rPr>
          <w:sz w:val="28"/>
          <w:szCs w:val="28"/>
        </w:rPr>
        <w:t xml:space="preserve"> 2019, использовалась версия платформы .</w:t>
      </w:r>
      <w:r w:rsidRPr="002C0289">
        <w:rPr>
          <w:sz w:val="28"/>
          <w:szCs w:val="28"/>
          <w:lang w:val="en-US"/>
        </w:rPr>
        <w:t>NET</w:t>
      </w:r>
      <w:r w:rsidRPr="002C0289">
        <w:rPr>
          <w:sz w:val="28"/>
          <w:szCs w:val="28"/>
        </w:rPr>
        <w:t xml:space="preserve"> 4.0. Язык разработки – </w:t>
      </w:r>
      <w:r w:rsidRPr="002C0289">
        <w:rPr>
          <w:sz w:val="28"/>
          <w:szCs w:val="28"/>
          <w:lang w:val="en-US"/>
        </w:rPr>
        <w:t>C</w:t>
      </w:r>
      <w:r w:rsidRPr="002C0289">
        <w:rPr>
          <w:sz w:val="28"/>
          <w:szCs w:val="28"/>
        </w:rPr>
        <w:t xml:space="preserve">#. Программа отвечает требованиям, описанным в задании, и имеет простой и понятный интерфейс, реализованный с помощью платформы </w:t>
      </w:r>
      <w:r w:rsidRPr="002C0289">
        <w:rPr>
          <w:sz w:val="28"/>
          <w:szCs w:val="28"/>
          <w:lang w:val="en-US"/>
        </w:rPr>
        <w:t>Windows</w:t>
      </w:r>
      <w:r w:rsidRPr="002C0289">
        <w:rPr>
          <w:sz w:val="28"/>
          <w:szCs w:val="28"/>
        </w:rPr>
        <w:t xml:space="preserve"> </w:t>
      </w:r>
      <w:r w:rsidRPr="002C0289">
        <w:rPr>
          <w:sz w:val="28"/>
          <w:szCs w:val="28"/>
          <w:lang w:val="en-US"/>
        </w:rPr>
        <w:t>Forms</w:t>
      </w:r>
      <w:r w:rsidRPr="002C0289">
        <w:rPr>
          <w:sz w:val="28"/>
          <w:szCs w:val="28"/>
        </w:rPr>
        <w:t xml:space="preserve">. </w:t>
      </w:r>
    </w:p>
    <w:p w14:paraId="66EBAB17" w14:textId="5B605E44" w:rsidR="008B5BD9" w:rsidRPr="002C0289" w:rsidRDefault="008B5BD9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Pr="002C0289">
        <w:rPr>
          <w:sz w:val="28"/>
          <w:szCs w:val="28"/>
          <w:u w:val="single"/>
        </w:rPr>
        <w:t>Выполнение программы</w:t>
      </w:r>
    </w:p>
    <w:p w14:paraId="0BF6207C" w14:textId="22401951" w:rsidR="00D1660E" w:rsidRPr="002C0289" w:rsidRDefault="00D1660E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>См. "Руководства пользователя".</w:t>
      </w:r>
    </w:p>
    <w:p w14:paraId="3DE6D403" w14:textId="57B67F51" w:rsidR="008B5BD9" w:rsidRPr="002C0289" w:rsidRDefault="008B5BD9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Pr="002C0289">
        <w:rPr>
          <w:sz w:val="28"/>
          <w:szCs w:val="28"/>
          <w:u w:val="single"/>
        </w:rPr>
        <w:t>Входные и выходные данные</w:t>
      </w:r>
    </w:p>
    <w:p w14:paraId="7EE0DF66" w14:textId="40EB0A49" w:rsidR="00C3280E" w:rsidRPr="002C0289" w:rsidRDefault="00D1660E" w:rsidP="00AD0AD4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</w:r>
      <w:r w:rsidR="00C3280E" w:rsidRPr="002C0289">
        <w:rPr>
          <w:sz w:val="28"/>
          <w:szCs w:val="28"/>
        </w:rPr>
        <w:t>В качестве входных данных выступает матрица смежности, реализующая граф. У матрицы необходимо задать размер.</w:t>
      </w:r>
      <w:r w:rsidR="00B2754D">
        <w:rPr>
          <w:sz w:val="28"/>
          <w:szCs w:val="28"/>
        </w:rPr>
        <w:t xml:space="preserve"> </w:t>
      </w:r>
      <w:r w:rsidR="00C3280E" w:rsidRPr="002C0289">
        <w:rPr>
          <w:sz w:val="28"/>
          <w:szCs w:val="28"/>
        </w:rPr>
        <w:t xml:space="preserve">В качестве выходных данных выступает наименьший остов и (по желанию пользователя) количество остовов всего. </w:t>
      </w:r>
    </w:p>
    <w:p w14:paraId="45A5CB39" w14:textId="5B77126B" w:rsidR="00B646D8" w:rsidRPr="002C0289" w:rsidRDefault="00B646D8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45647428"/>
      <w:r w:rsidRPr="002C0289">
        <w:rPr>
          <w:rFonts w:ascii="Times New Roman" w:hAnsi="Times New Roman" w:cs="Times New Roman"/>
          <w:b/>
          <w:color w:val="auto"/>
          <w:sz w:val="28"/>
          <w:szCs w:val="28"/>
        </w:rPr>
        <w:t>Контрольные пример</w:t>
      </w:r>
      <w:r w:rsidR="00F528B6">
        <w:rPr>
          <w:rFonts w:ascii="Times New Roman" w:hAnsi="Times New Roman" w:cs="Times New Roman"/>
          <w:b/>
          <w:color w:val="auto"/>
          <w:sz w:val="28"/>
          <w:szCs w:val="28"/>
        </w:rPr>
        <w:t>ы</w:t>
      </w:r>
      <w:bookmarkEnd w:id="12"/>
    </w:p>
    <w:p w14:paraId="7C258F7A" w14:textId="38E0D62E" w:rsidR="00676AD7" w:rsidRPr="002C0289" w:rsidRDefault="00676AD7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>Результат обработки</w:t>
      </w:r>
      <w:r w:rsidR="00516A0C" w:rsidRPr="002C0289">
        <w:rPr>
          <w:sz w:val="28"/>
          <w:szCs w:val="28"/>
        </w:rPr>
        <w:t xml:space="preserve"> контрольного примера, представленного на рисунке 3.1, представлен на рисунке 3.4.</w:t>
      </w:r>
    </w:p>
    <w:p w14:paraId="11A2C8A0" w14:textId="641CB5B3" w:rsidR="00516A0C" w:rsidRDefault="002374EA" w:rsidP="00516A0C">
      <w:pPr>
        <w:spacing w:before="40" w:line="360" w:lineRule="auto"/>
        <w:jc w:val="center"/>
      </w:pPr>
      <w:r>
        <w:rPr>
          <w:noProof/>
        </w:rPr>
        <w:drawing>
          <wp:inline distT="0" distB="0" distL="0" distR="0" wp14:anchorId="3C73926F" wp14:editId="059339C4">
            <wp:extent cx="5940425" cy="2615609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2394" cy="2616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76213" w14:textId="17CCF2BA" w:rsidR="00516A0C" w:rsidRPr="002C0289" w:rsidRDefault="00516A0C" w:rsidP="002C0289">
      <w:pPr>
        <w:spacing w:line="360" w:lineRule="auto"/>
        <w:jc w:val="center"/>
        <w:rPr>
          <w:sz w:val="28"/>
          <w:szCs w:val="28"/>
        </w:rPr>
      </w:pPr>
      <w:r w:rsidRPr="002C0289">
        <w:rPr>
          <w:sz w:val="28"/>
          <w:szCs w:val="28"/>
        </w:rPr>
        <w:t>Рисунок 3.4. Результат контрольного примера</w:t>
      </w:r>
    </w:p>
    <w:p w14:paraId="6F8F9255" w14:textId="04722BF1" w:rsidR="00B646D8" w:rsidRPr="002C0289" w:rsidRDefault="00B646D8" w:rsidP="002C0289">
      <w:pPr>
        <w:pStyle w:val="2"/>
        <w:spacing w:before="0"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45647429"/>
      <w:r w:rsidRPr="002C028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Листинг</w:t>
      </w:r>
      <w:bookmarkEnd w:id="13"/>
    </w:p>
    <w:p w14:paraId="42AAA9EC" w14:textId="0E7E08A4" w:rsidR="00516A0C" w:rsidRPr="002C0289" w:rsidRDefault="00516A0C" w:rsidP="002C0289">
      <w:pPr>
        <w:spacing w:line="360" w:lineRule="auto"/>
        <w:rPr>
          <w:sz w:val="28"/>
          <w:szCs w:val="28"/>
        </w:rPr>
      </w:pPr>
      <w:r w:rsidRPr="002C0289">
        <w:rPr>
          <w:sz w:val="28"/>
          <w:szCs w:val="28"/>
          <w:lang w:val="en-US"/>
        </w:rPr>
        <w:t>Graph</w:t>
      </w:r>
      <w:r w:rsidRPr="002C0289">
        <w:rPr>
          <w:sz w:val="28"/>
          <w:szCs w:val="28"/>
        </w:rPr>
        <w:t>.</w:t>
      </w:r>
      <w:r w:rsidRPr="002C0289">
        <w:rPr>
          <w:sz w:val="28"/>
          <w:szCs w:val="28"/>
          <w:lang w:val="en-US"/>
        </w:rPr>
        <w:t>cs</w:t>
      </w:r>
    </w:p>
    <w:p w14:paraId="2DFDDA0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Graph</w:t>
      </w:r>
    </w:p>
    <w:p w14:paraId="7EA11CC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5D9AB8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?[,] Matrix {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0A970EF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Update(DataGridView table)</w:t>
      </w:r>
    </w:p>
    <w:p w14:paraId="60263C9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5F09B9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atrix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?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rol.VertexCount, Control.VertexCount];</w:t>
      </w:r>
    </w:p>
    <w:p w14:paraId="6A8EDFE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Control.VertexCount; i++)</w:t>
      </w:r>
    </w:p>
    <w:p w14:paraId="0630832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0E2427A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Control.VertexCount; j++)</w:t>
      </w:r>
    </w:p>
    <w:p w14:paraId="1C127CF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0C50481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nvert.ToString(table.Rows[i].Cells[j].Value) == </w:t>
      </w:r>
      <w:r w:rsidRPr="00516A0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0"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</w:t>
      </w:r>
    </w:p>
    <w:p w14:paraId="7EEACE6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table.Rows[i].Cells[j].Value =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10FD582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rix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, j] = 0;</w:t>
      </w:r>
    </w:p>
    <w:p w14:paraId="622AB6A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nvert.ToString(table.Rows[i].Cells[j].Value) != </w:t>
      </w:r>
      <w:r w:rsidRPr="00516A0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0"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</w:t>
      </w:r>
    </w:p>
    <w:p w14:paraId="1BAD847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table.Rows[i].Cells[j].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alue !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ABF059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rix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, j] = Convert.ToInt32(table.Rows[i].Cells[j].Value);</w:t>
      </w:r>
    </w:p>
    <w:p w14:paraId="3D458B0E" w14:textId="77777777" w:rsidR="00516A0C" w:rsidRPr="002374EA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2FF469D6" w14:textId="77777777" w:rsidR="00516A0C" w:rsidRPr="002374EA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                    </w:t>
      </w:r>
    </w:p>
    <w:p w14:paraId="4E8CF0BC" w14:textId="77777777" w:rsidR="00516A0C" w:rsidRPr="002374EA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BDAEB2F" w14:textId="0FFC4CC4" w:rsidR="00516A0C" w:rsidRDefault="00516A0C" w:rsidP="00516A0C">
      <w:pPr>
        <w:spacing w:before="40" w:line="360" w:lineRule="auto"/>
        <w:rPr>
          <w:lang w:val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6EEB581F" w14:textId="53DF638D" w:rsidR="00516A0C" w:rsidRPr="002C0289" w:rsidRDefault="00516A0C" w:rsidP="00516A0C">
      <w:pPr>
        <w:spacing w:before="40" w:line="360" w:lineRule="auto"/>
        <w:rPr>
          <w:sz w:val="28"/>
          <w:szCs w:val="28"/>
          <w:lang w:val="en-US"/>
        </w:rPr>
      </w:pPr>
      <w:r w:rsidRPr="002C0289">
        <w:rPr>
          <w:sz w:val="28"/>
          <w:szCs w:val="28"/>
          <w:lang w:val="en-US"/>
        </w:rPr>
        <w:t>GraphGrid.cs</w:t>
      </w:r>
    </w:p>
    <w:p w14:paraId="62884BE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GraphGrid</w:t>
      </w:r>
    </w:p>
    <w:p w14:paraId="21D5D3A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2324D67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GridView MatrixGraph {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5743E97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ataGridView MatrixSkeleton {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6361804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E84220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andom rnd;</w:t>
      </w:r>
    </w:p>
    <w:p w14:paraId="1E1948E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B0E4C7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516A0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Write data into matrix from table</w:t>
      </w:r>
    </w:p>
    <w:p w14:paraId="7E9736F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riteMatrix(Graph graph, DataGridView grid)</w:t>
      </w:r>
    </w:p>
    <w:p w14:paraId="0A243FC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BAF88FD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raph.Update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rid);</w:t>
      </w:r>
    </w:p>
    <w:p w14:paraId="082727A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1281D8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B01E6A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516A0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Write data into table from matrix</w:t>
      </w:r>
    </w:p>
    <w:p w14:paraId="72F9DB3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riteTable(Graph graph, DataGridView grid)</w:t>
      </w:r>
    </w:p>
    <w:p w14:paraId="765B012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C4815E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Control.VertexCount; i++)</w:t>
      </w:r>
    </w:p>
    <w:p w14:paraId="147D059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B4BBD4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Control.VertexCount; j++)</w:t>
      </w:r>
    </w:p>
    <w:p w14:paraId="43A8532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2B8C137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graph.Matrix[i, j] == 0)</w:t>
      </w:r>
    </w:p>
    <w:p w14:paraId="37D4349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grid.Rows[i].Cells[j].Value = </w:t>
      </w:r>
      <w:r w:rsidRPr="00516A0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0'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2F3708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!= j)</w:t>
      </w:r>
    </w:p>
    <w:p w14:paraId="3031EBA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062A270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grid.Rows[i].Cells[j].Value =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raph.Matrix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, j];</w:t>
      </w:r>
    </w:p>
    <w:p w14:paraId="1A273A3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graph.Matrix[i,j] == 0)</w:t>
      </w:r>
    </w:p>
    <w:p w14:paraId="6DF021B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grid.Rows[i].Cells[j].Value = </w:t>
      </w:r>
      <w:r w:rsidRPr="00516A0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0'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04996D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122C5C3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4ADBA1D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6DBD35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A46EF6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E5BB4A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reateMatrix(DataGridView grid)</w:t>
      </w:r>
    </w:p>
    <w:p w14:paraId="0F2E9A9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9EDCC4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y</w:t>
      </w:r>
      <w:proofErr w:type="gramEnd"/>
    </w:p>
    <w:p w14:paraId="02C3955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24441B1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grid.Width = 360;</w:t>
      </w:r>
    </w:p>
    <w:p w14:paraId="63D12DC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grid.Height = 360;</w:t>
      </w:r>
    </w:p>
    <w:p w14:paraId="6AD73BD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grid.ColumnCount = Control.VertexCount;</w:t>
      </w:r>
    </w:p>
    <w:p w14:paraId="5E2042B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grid.RowCount = Control.VertexCount;</w:t>
      </w:r>
    </w:p>
    <w:p w14:paraId="16AC073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09DFE0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grid.Columns.Count; i++)</w:t>
      </w:r>
    </w:p>
    <w:p w14:paraId="2826669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6439D2B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grid.Columns[i].Width = 25;</w:t>
      </w:r>
    </w:p>
    <w:p w14:paraId="1954C079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grid.Rows[i].Height = 25;</w:t>
      </w:r>
    </w:p>
    <w:p w14:paraId="6368923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3DBDFA8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C420AB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grid.Rows.Count; i++)</w:t>
      </w:r>
    </w:p>
    <w:p w14:paraId="4CA2660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0D31CA7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grid.Rows[i].HeaderCell.Value = (i + 1).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A3093C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grid.Columns[i].HeaderCell.Value = (i + 1).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4A2897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2A7FA4D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DE2CDE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xception)</w:t>
      </w:r>
    </w:p>
    <w:p w14:paraId="0102DB7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65A8FF2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ntrol.VertexCount == 0)</w:t>
      </w:r>
    </w:p>
    <w:p w14:paraId="1F5230A0" w14:textId="77777777" w:rsidR="00516A0C" w:rsidRPr="002374EA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(</w:t>
      </w:r>
      <w:proofErr w:type="gramEnd"/>
      <w:r w:rsidRPr="002374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змер</w:t>
      </w:r>
      <w:r w:rsidRPr="002374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атрицы</w:t>
      </w:r>
      <w:r w:rsidRPr="002374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</w:t>
      </w:r>
      <w:r w:rsidRPr="002374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ожет</w:t>
      </w:r>
      <w:r w:rsidRPr="002374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ыть</w:t>
      </w:r>
      <w:r w:rsidRPr="002374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ньше</w:t>
      </w:r>
      <w:r w:rsidRPr="002374E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1"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F202FC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00D6EF3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0A3003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84C40E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enerate()</w:t>
      </w:r>
    </w:p>
    <w:p w14:paraId="4061E98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749C30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andom();</w:t>
      </w:r>
    </w:p>
    <w:p w14:paraId="33CCBB1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Control.VertexCount; i++)</w:t>
      </w:r>
    </w:p>
    <w:p w14:paraId="5032346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1102A9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Control.VertexCount; j++)</w:t>
      </w:r>
    </w:p>
    <w:p w14:paraId="543F4D1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1B7CF12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= j)</w:t>
      </w:r>
    </w:p>
    <w:p w14:paraId="233B31F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MatrixGraph.Rows[i].Cells[j].Value = </w:t>
      </w:r>
      <w:r w:rsidRPr="00516A0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0'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0F7B1C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296D221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5AC0FE8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MatrixGraph.Rows[i].Cells[j].Value =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.Next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rol.MinLength, Control.MaxLength + 1);</w:t>
      </w:r>
    </w:p>
    <w:p w14:paraId="38F07F4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MatrixGraph.Rows[j].Cells[i].Value = MatrixGraph.Rows[i].Cells[j].Value;</w:t>
      </w:r>
    </w:p>
    <w:p w14:paraId="7D4F3CD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63DD64C9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3F704FD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2B4606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CE3DD3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CAB240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xGraph(DataGridView grid)</w:t>
      </w:r>
    </w:p>
    <w:p w14:paraId="4C91391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A47210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Control.VertexCount; i++)</w:t>
      </w:r>
    </w:p>
    <w:p w14:paraId="15CA2FC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897CE6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Control.VertexCount; j++)</w:t>
      </w:r>
    </w:p>
    <w:p w14:paraId="42D6B2A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41901A4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= j)</w:t>
      </w:r>
    </w:p>
    <w:p w14:paraId="504C70A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MatrixGraph.Rows[i].Cells[j].Value = </w:t>
      </w:r>
      <w:r w:rsidRPr="00516A0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0'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F89A6B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7ECE306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4723721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MatrixGraph.Rows[i].Cells[j].Value = MatrixGraph.Rows[j].Cells[i].Value;</w:t>
      </w:r>
    </w:p>
    <w:p w14:paraId="35DC2595" w14:textId="77777777" w:rsidR="00516A0C" w:rsidRPr="002374EA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599AA76F" w14:textId="77777777" w:rsidR="00516A0C" w:rsidRPr="002374EA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1D163327" w14:textId="77777777" w:rsidR="00516A0C" w:rsidRPr="002374EA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7B5333C" w14:textId="77777777" w:rsidR="00516A0C" w:rsidRPr="002374EA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D19C754" w14:textId="7D7B7D5A" w:rsidR="00516A0C" w:rsidRDefault="00516A0C" w:rsidP="00516A0C">
      <w:pPr>
        <w:spacing w:before="40" w:line="360" w:lineRule="auto"/>
        <w:rPr>
          <w:lang w:val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5335D955" w14:textId="06DBF019" w:rsidR="00516A0C" w:rsidRPr="002C0289" w:rsidRDefault="00516A0C" w:rsidP="00516A0C">
      <w:pPr>
        <w:spacing w:before="40" w:line="360" w:lineRule="auto"/>
        <w:rPr>
          <w:sz w:val="28"/>
          <w:szCs w:val="28"/>
          <w:lang w:val="en-US"/>
        </w:rPr>
      </w:pPr>
      <w:r w:rsidRPr="002C0289">
        <w:rPr>
          <w:sz w:val="28"/>
          <w:szCs w:val="28"/>
          <w:lang w:val="en-US"/>
        </w:rPr>
        <w:t>Control.cs</w:t>
      </w:r>
    </w:p>
    <w:p w14:paraId="38647F38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trol</w:t>
      </w:r>
    </w:p>
    <w:p w14:paraId="0271641C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{</w:t>
      </w:r>
    </w:p>
    <w:p w14:paraId="531A34B4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VertexCount {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2F64AF84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Length {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44AE286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xLength {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6851D6C1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rogressBar Progress {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26A89F4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DF42A1C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etOstovCount(Graph graph)</w:t>
      </w:r>
    </w:p>
    <w:p w14:paraId="0B00458C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478C961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VertexCount == 1 || VertexCount == 0)</w:t>
      </w:r>
    </w:p>
    <w:p w14:paraId="48D24696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14:paraId="45EAB2BF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7D82373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] KirchhoffMatrix =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VertexCount, VertexCount];</w:t>
      </w:r>
    </w:p>
    <w:p w14:paraId="19D4D95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VertexCount; i++)</w:t>
      </w:r>
    </w:p>
    <w:p w14:paraId="15A34516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VertexCount; j++)</w:t>
      </w:r>
    </w:p>
    <w:p w14:paraId="339E2C58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KirchhoffMatrix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, j] = 0;</w:t>
      </w:r>
    </w:p>
    <w:p w14:paraId="5617ED28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EF1F26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2EDD95F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w = 0;</w:t>
      </w:r>
    </w:p>
    <w:p w14:paraId="09B8FDF0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lumn = 0;</w:t>
      </w:r>
    </w:p>
    <w:p w14:paraId="18F28D4C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eighbors = 0;</w:t>
      </w:r>
    </w:p>
    <w:p w14:paraId="2C235D6D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3C3D6A4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VertexCount; i++)</w:t>
      </w:r>
    </w:p>
    <w:p w14:paraId="6B0E4CAF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                </w:t>
      </w:r>
    </w:p>
    <w:p w14:paraId="1EA0C020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VertexCount; j++)</w:t>
      </w:r>
    </w:p>
    <w:p w14:paraId="17F74A7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04F18677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graph.Matrix[i, j] != 0 &amp;&amp; graph.Matrix !=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0C029A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270B65E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KirchhoffMatrix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, j] = -1;</w:t>
      </w:r>
    </w:p>
    <w:p w14:paraId="7B522902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ighbors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19FC31D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7B116969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6605CC97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w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i;</w:t>
      </w:r>
    </w:p>
    <w:p w14:paraId="0786A8F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row;</w:t>
      </w:r>
    </w:p>
    <w:p w14:paraId="540D5CC8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KirchhoffMatrix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w, column] = neighbors;</w:t>
      </w:r>
    </w:p>
    <w:p w14:paraId="1FAD35F5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ighbors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                          </w:t>
      </w:r>
    </w:p>
    <w:p w14:paraId="52FBAE8D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C643A0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C13F4F7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] B =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VertexCount, VertexCount];</w:t>
      </w:r>
    </w:p>
    <w:p w14:paraId="34A98551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6C493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terminant = FindDeterminant(KirchhoffMatrix, VertexCount);</w:t>
      </w:r>
    </w:p>
    <w:p w14:paraId="6342C10A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AlgAddition(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KirchhoffMatrix, VertexCount, B);</w:t>
      </w:r>
    </w:p>
    <w:p w14:paraId="12F47D98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882E558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[0, 0] &lt; 0 ?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B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, 0] * (-1) : B[0, 0];</w:t>
      </w:r>
    </w:p>
    <w:p w14:paraId="60A5327D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3C8ED73A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4EE3A289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AlgAddition(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,] A,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ize,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,] B)</w:t>
      </w:r>
    </w:p>
    <w:p w14:paraId="0DDF5324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4B8538BC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i, j;</w:t>
      </w:r>
    </w:p>
    <w:p w14:paraId="50DE6807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7F49A550" w14:textId="77777777" w:rsidR="002374EA" w:rsidRPr="006E7C56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6E7C5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ходим</w:t>
      </w:r>
      <w:r w:rsidRPr="006E7C5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пределитель</w:t>
      </w:r>
      <w:r w:rsidRPr="006E7C5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атрицы</w:t>
      </w:r>
      <w:r w:rsidRPr="006E7C5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 w:rsidRPr="002374E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A</w:t>
      </w:r>
    </w:p>
    <w:p w14:paraId="4757E6EC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t = FindDeterminant(A, size);</w:t>
      </w:r>
    </w:p>
    <w:p w14:paraId="1242C520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6912ADA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et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0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это для знака алгебраического дополнения</w:t>
      </w:r>
    </w:p>
    <w:p w14:paraId="2A25B8F3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-1;</w:t>
      </w:r>
    </w:p>
    <w:p w14:paraId="04350E42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0270B480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;</w:t>
      </w:r>
    </w:p>
    <w:p w14:paraId="38C940A8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] minor =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size - 1, size - 1];</w:t>
      </w:r>
    </w:p>
    <w:p w14:paraId="1BC242A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684C8EF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 = 0; j &lt; size; j++)</w:t>
      </w:r>
    </w:p>
    <w:p w14:paraId="2F1D2363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BE3470A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rogress = Progress.Maximum / size;</w:t>
      </w:r>
    </w:p>
    <w:p w14:paraId="2928F558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Progress.Value = Progress.Value + progress;</w:t>
      </w:r>
    </w:p>
    <w:p w14:paraId="2358F8FA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0; i &lt; size; i++)</w:t>
      </w:r>
    </w:p>
    <w:p w14:paraId="275457A7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69B36A6C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 xml:space="preserve">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олучаем алгебраическое дополнение</w:t>
      </w:r>
    </w:p>
    <w:p w14:paraId="23069963" w14:textId="77777777" w:rsidR="002374EA" w:rsidRPr="00344D50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gramStart"/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Minor</w:t>
      </w:r>
      <w:r w:rsidRPr="00344D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</w:t>
      </w:r>
      <w:r w:rsidRPr="00344D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inor</w:t>
      </w:r>
      <w:r w:rsidRPr="00344D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</w:t>
      </w:r>
      <w:r w:rsidRPr="00344D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r w:rsidRPr="00344D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</w:t>
      </w:r>
      <w:r w:rsidRPr="00344D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F3730DF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44D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i + j) % 2 == 0)</w:t>
      </w:r>
    </w:p>
    <w:p w14:paraId="135AC6E9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, i] = -det * FindDeterminant(minor, size - 1);</w:t>
      </w:r>
    </w:p>
    <w:p w14:paraId="1C8DA1B4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00812DB1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, i] = det * FindDeterminant(minor, size - 1);</w:t>
      </w:r>
    </w:p>
    <w:p w14:paraId="76C294B9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21D06A9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39682D1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02562D8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54DC6E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etMinor(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,] A,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,] B,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,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,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ize)</w:t>
      </w:r>
    </w:p>
    <w:p w14:paraId="53D50607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2E552086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B2410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Count = 0, yCount = 0;</w:t>
      </w:r>
    </w:p>
    <w:p w14:paraId="12CD7053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, j;</w:t>
      </w:r>
    </w:p>
    <w:p w14:paraId="6E5AEA1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0; i &lt; size; i++)</w:t>
      </w:r>
    </w:p>
    <w:p w14:paraId="30D3F25D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E05AAA2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!= x)</w:t>
      </w:r>
    </w:p>
    <w:p w14:paraId="4A6FE251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414A129F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Cou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51B92564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 = 0; j &lt; size; j++)</w:t>
      </w:r>
    </w:p>
    <w:p w14:paraId="46DC600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0F5D635C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 != y)</w:t>
      </w:r>
    </w:p>
    <w:p w14:paraId="0CB98057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{</w:t>
      </w:r>
    </w:p>
    <w:p w14:paraId="437D3AC2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Count, yCount] = A[i, j];</w:t>
      </w:r>
    </w:p>
    <w:p w14:paraId="36440450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Count</w:t>
      </w:r>
      <w:proofErr w:type="gramEnd"/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6A6630C0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}</w:t>
      </w:r>
    </w:p>
    <w:p w14:paraId="6D691EB9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74CC8B67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Count</w:t>
      </w:r>
      <w:proofErr w:type="gramEnd"/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660CD358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1514CA96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9AC9A62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B2410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14:paraId="4DAB7CCA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6DF2D65" w14:textId="77777777" w:rsidR="002374EA" w:rsidRPr="00B2410F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ADD57A0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ndDeterminant(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,] A,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ize)</w:t>
      </w:r>
    </w:p>
    <w:p w14:paraId="18779076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3DEDB1BE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останавливаем рекурсию, если матрица</w:t>
      </w:r>
    </w:p>
    <w:p w14:paraId="62C8ACAC" w14:textId="77777777" w:rsid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состоит из одного элемента</w:t>
      </w:r>
    </w:p>
    <w:p w14:paraId="47953CD8" w14:textId="77777777" w:rsidR="002374EA" w:rsidRPr="006E7C56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gramStart"/>
      <w:r w:rsidRPr="006E7C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ize == 1)</w:t>
      </w:r>
    </w:p>
    <w:p w14:paraId="434BF5B2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41D9597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[0, 0];</w:t>
      </w:r>
    </w:p>
    <w:p w14:paraId="0E00993A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802F19A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33FB8F3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54B2FF62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t = 0;</w:t>
      </w:r>
    </w:p>
    <w:p w14:paraId="71FC45D7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;</w:t>
      </w:r>
    </w:p>
    <w:p w14:paraId="761030E1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] Minor =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size - 1, size - 1];</w:t>
      </w:r>
    </w:p>
    <w:p w14:paraId="6630179B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i = 0; i &lt; size; i++)</w:t>
      </w:r>
    </w:p>
    <w:p w14:paraId="5E06767D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38FC89CE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Minor(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, Minor, 0, i, size);</w:t>
      </w:r>
    </w:p>
    <w:p w14:paraId="4B3F68FF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2374EA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екурсия</w:t>
      </w:r>
    </w:p>
    <w:p w14:paraId="5AABCB36" w14:textId="77777777" w:rsidR="002374EA" w:rsidRPr="002374EA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t</w:t>
      </w:r>
      <w:proofErr w:type="gramEnd"/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(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Math.Pow(-1, i) * A[0, i] * FindDeterminant(Minor, size - 1);</w:t>
      </w:r>
    </w:p>
    <w:p w14:paraId="0B9FC8E3" w14:textId="77777777" w:rsidR="002374EA" w:rsidRPr="006E7C56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74E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0BEA6005" w14:textId="77777777" w:rsidR="002374EA" w:rsidRPr="006E7C56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6E7C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t;</w:t>
      </w:r>
    </w:p>
    <w:p w14:paraId="39725218" w14:textId="77777777" w:rsidR="002374EA" w:rsidRPr="006E7C56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1C437FC" w14:textId="77777777" w:rsidR="002374EA" w:rsidRPr="006E7C56" w:rsidRDefault="002374EA" w:rsidP="002374E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3C8770E5" w14:textId="77777777" w:rsidR="002374EA" w:rsidRPr="006E7C56" w:rsidRDefault="002374EA" w:rsidP="002374EA">
      <w:pPr>
        <w:spacing w:before="40" w:line="36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2513E243" w14:textId="3302E5E5" w:rsidR="00516A0C" w:rsidRPr="00344D50" w:rsidRDefault="00516A0C" w:rsidP="002374EA">
      <w:pPr>
        <w:spacing w:before="40" w:line="360" w:lineRule="auto"/>
        <w:rPr>
          <w:sz w:val="28"/>
          <w:szCs w:val="28"/>
          <w:lang w:val="en-US"/>
        </w:rPr>
      </w:pPr>
      <w:r w:rsidRPr="002C0289">
        <w:rPr>
          <w:sz w:val="28"/>
          <w:szCs w:val="28"/>
          <w:lang w:val="en-US"/>
        </w:rPr>
        <w:t>KruskalAlgorithm.cs</w:t>
      </w:r>
    </w:p>
    <w:p w14:paraId="6104E5D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KruskalAlgorithm</w:t>
      </w:r>
    </w:p>
    <w:p w14:paraId="13F1E7D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4257ACD9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dge</w:t>
      </w:r>
    </w:p>
    <w:p w14:paraId="388ECBD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92EA3C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</w:t>
      </w:r>
    </w:p>
    <w:p w14:paraId="6D4D539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</w:t>
      </w:r>
    </w:p>
    <w:p w14:paraId="4A8BD8D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209763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008B68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Edge&gt; edges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Edge&gt;();</w:t>
      </w:r>
    </w:p>
    <w:p w14:paraId="194E586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mount; </w:t>
      </w:r>
      <w:r w:rsidRPr="00516A0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loops amount</w:t>
      </w:r>
    </w:p>
    <w:p w14:paraId="6DA1D2F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raph ostov;</w:t>
      </w:r>
    </w:p>
    <w:p w14:paraId="7427110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art;</w:t>
      </w:r>
    </w:p>
    <w:p w14:paraId="19C4A4C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visited;</w:t>
      </w:r>
    </w:p>
    <w:p w14:paraId="27F2A73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306781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raph Go(Graph graph, DataGridView grid)</w:t>
      </w:r>
    </w:p>
    <w:p w14:paraId="4A392B1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E38234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isited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Control.VertexCount];</w:t>
      </w:r>
    </w:p>
    <w:p w14:paraId="1AADF43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stov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raph();</w:t>
      </w:r>
    </w:p>
    <w:p w14:paraId="1E7DEBB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raphGrid.WriteMatrix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stov, grid);</w:t>
      </w:r>
    </w:p>
    <w:p w14:paraId="5FC9C019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9DB646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dgeCount = 0;</w:t>
      </w:r>
    </w:p>
    <w:p w14:paraId="50A6F39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FDCE37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Control.VertexCount; i++)</w:t>
      </w:r>
    </w:p>
    <w:p w14:paraId="480E473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Control.VertexCount; j++)</w:t>
      </w:r>
    </w:p>
    <w:p w14:paraId="66CF92D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4440942D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stov.Matrix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, j] = 0;</w:t>
      </w:r>
    </w:p>
    <w:p w14:paraId="7C814EE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graph.Matrix[i, j] &gt; 0)</w:t>
      </w:r>
    </w:p>
    <w:p w14:paraId="07BDA60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Count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119627F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4888F48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919637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Count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/= 2;</w:t>
      </w:r>
    </w:p>
    <w:p w14:paraId="6E099B3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w = 0;</w:t>
      </w:r>
    </w:p>
    <w:p w14:paraId="019404F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lumn = 0;</w:t>
      </w:r>
    </w:p>
    <w:p w14:paraId="268F40F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0BAFC6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516A0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Algorithm</w:t>
      </w:r>
    </w:p>
    <w:p w14:paraId="00729A49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dges.Count / 2 &lt; edgeCount)</w:t>
      </w:r>
    </w:p>
    <w:p w14:paraId="479592A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5026CF2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dge edge1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BE5037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dge edge2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BC314A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 = Int32.MaxValue;</w:t>
      </w:r>
    </w:p>
    <w:p w14:paraId="25FCCA8D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DF3424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Control.VertexCount; i++)</w:t>
      </w:r>
    </w:p>
    <w:p w14:paraId="2843CEA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4C5BC38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Control.VertexCount; j++)</w:t>
      </w:r>
    </w:p>
    <w:p w14:paraId="7769946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286ECBE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graph.Matrix[i, j] &gt; 0)</w:t>
      </w:r>
    </w:p>
    <w:p w14:paraId="3D91DF7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{</w:t>
      </w:r>
    </w:p>
    <w:p w14:paraId="2037DEE9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graph.Matrix[i, j] &lt;= min &amp;&amp; !CheckEdge(edges, i, j))</w:t>
      </w:r>
    </w:p>
    <w:p w14:paraId="1A6F46F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{</w:t>
      </w:r>
    </w:p>
    <w:p w14:paraId="3A02660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in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32(graph.Matrix[i, j]);</w:t>
      </w:r>
    </w:p>
    <w:p w14:paraId="0910A41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w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i; column = j;</w:t>
      </w:r>
    </w:p>
    <w:p w14:paraId="5E72AFE9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}</w:t>
      </w:r>
    </w:p>
    <w:p w14:paraId="70D35D0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}</w:t>
      </w:r>
    </w:p>
    <w:p w14:paraId="77A4B82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539652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05EA001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7D12C01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dge1.i = row;</w:t>
      </w:r>
    </w:p>
    <w:p w14:paraId="5360C3C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dge1.j = column;</w:t>
      </w:r>
    </w:p>
    <w:p w14:paraId="42432F1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dge2.j = row;</w:t>
      </w:r>
    </w:p>
    <w:p w14:paraId="2671522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dge2.i = column;</w:t>
      </w:r>
    </w:p>
    <w:p w14:paraId="6468833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s.Add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1);</w:t>
      </w:r>
    </w:p>
    <w:p w14:paraId="187FD7C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s.Add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2);</w:t>
      </w:r>
    </w:p>
    <w:p w14:paraId="7B851F7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D14167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stov.Matrix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w, column] = graph.Matrix[row, column];</w:t>
      </w:r>
    </w:p>
    <w:p w14:paraId="46AE494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stov.Matrix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, row] = graph.Matrix[column, row];</w:t>
      </w:r>
    </w:p>
    <w:p w14:paraId="273D897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ECFC3A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heckLoop())</w:t>
      </w:r>
    </w:p>
    <w:p w14:paraId="03915ED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7AF140E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stov.Matrix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w, column] = 0;</w:t>
      </w:r>
    </w:p>
    <w:p w14:paraId="1453474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stov.Matrix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, row] = 0;</w:t>
      </w:r>
    </w:p>
    <w:p w14:paraId="59E2C16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6B22F00C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65FF5D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A663DB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s.Clear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F59CFA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stov;</w:t>
      </w:r>
    </w:p>
    <w:p w14:paraId="137FE20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C10094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E3FD81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heckLoop()</w:t>
      </w:r>
    </w:p>
    <w:p w14:paraId="7252675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E524A4B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mount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         </w:t>
      </w:r>
    </w:p>
    <w:p w14:paraId="15F8FE2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Control.VertexCount; i++)</w:t>
      </w:r>
    </w:p>
    <w:p w14:paraId="0C3C09E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6537DB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visited.Length; j++)</w:t>
      </w:r>
    </w:p>
    <w:p w14:paraId="7C0A96D1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isited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j]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D48B8C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rt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i;</w:t>
      </w:r>
    </w:p>
    <w:p w14:paraId="29E47C1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visited[i] =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D7925C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FS(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, i);</w:t>
      </w:r>
    </w:p>
    <w:p w14:paraId="6BAABEDF" w14:textId="77777777" w:rsidR="00516A0C" w:rsidRPr="006E7C5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106955B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mount &gt; 0;</w:t>
      </w:r>
    </w:p>
    <w:p w14:paraId="340A2C1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54B3E3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29D6F4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FS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,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rev)</w:t>
      </w:r>
    </w:p>
    <w:p w14:paraId="5CC21D2D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          </w:t>
      </w:r>
    </w:p>
    <w:p w14:paraId="1DE63E43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isited[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i] 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4EF4DEF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 = 0; r &lt; Control.VertexCount; r++)</w:t>
      </w:r>
    </w:p>
    <w:p w14:paraId="0B8D8924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FD2F036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r != i &amp;&amp; ostov.Matrix[i, r] != 0)</w:t>
      </w:r>
    </w:p>
    <w:p w14:paraId="6A56220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05655625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visited[r] =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</w:p>
    <w:p w14:paraId="1BA681DD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DFS(r, i);</w:t>
      </w:r>
    </w:p>
    <w:p w14:paraId="5DD0CC82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visited[r] ==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r == start &amp;&amp; r != prev)</w:t>
      </w:r>
    </w:p>
    <w:p w14:paraId="2E426D2C" w14:textId="77777777" w:rsidR="00516A0C" w:rsidRPr="006E7C5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mount</w:t>
      </w:r>
      <w:proofErr w:type="gramEnd"/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4562F193" w14:textId="77777777" w:rsidR="00516A0C" w:rsidRPr="006E7C5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7FDA5DE7" w14:textId="77777777" w:rsidR="00516A0C" w:rsidRPr="006E7C5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7516E63" w14:textId="77777777" w:rsidR="00516A0C" w:rsidRPr="006E7C5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7C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A04B564" w14:textId="77777777" w:rsidR="00516A0C" w:rsidRPr="006E7C5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1AF86A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heckEdge(List&lt;Edge&gt; edges,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, 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)</w:t>
      </w:r>
    </w:p>
    <w:p w14:paraId="75CEBABE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6DEFCD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dges.Count &gt; 0)</w:t>
      </w:r>
    </w:p>
    <w:p w14:paraId="03969AA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3B7A447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dge edge;</w:t>
      </w:r>
    </w:p>
    <w:p w14:paraId="772606B0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 = 0; r &lt; edges.Count; r++)</w:t>
      </w:r>
    </w:p>
    <w:p w14:paraId="08DB9869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6B729B08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dge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edges.ElementAt(r);</w:t>
      </w:r>
    </w:p>
    <w:p w14:paraId="26B2662A" w14:textId="77777777" w:rsidR="00516A0C" w:rsidRPr="00516A0C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516A0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dge.i == i &amp;&amp; edge.j == j)</w:t>
      </w:r>
    </w:p>
    <w:p w14:paraId="25060E3C" w14:textId="77777777" w:rsidR="00516A0C" w:rsidRPr="00BB70A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16A0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45CD761" w14:textId="77777777" w:rsidR="00516A0C" w:rsidRPr="00BB70A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}               </w:t>
      </w:r>
    </w:p>
    <w:p w14:paraId="28BF9E4C" w14:textId="77777777" w:rsidR="00516A0C" w:rsidRPr="00BB70A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14:paraId="5A289F67" w14:textId="77777777" w:rsidR="00516A0C" w:rsidRPr="00BB70A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3780B6E" w14:textId="77777777" w:rsidR="00516A0C" w:rsidRPr="00BB70A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gramStart"/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2374EA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F5B7313" w14:textId="77777777" w:rsidR="00516A0C" w:rsidRPr="00BB70A6" w:rsidRDefault="00516A0C" w:rsidP="00516A0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058E8C89" w14:textId="425A59E6" w:rsidR="00516A0C" w:rsidRPr="00BB70A6" w:rsidRDefault="00516A0C" w:rsidP="00516A0C">
      <w:pPr>
        <w:spacing w:before="40"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6BF55512" w14:textId="06749F81" w:rsidR="0007076D" w:rsidRPr="002C0289" w:rsidRDefault="0007076D" w:rsidP="00B42AF8">
      <w:pPr>
        <w:pStyle w:val="2"/>
        <w:spacing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45647430"/>
      <w:r w:rsidRPr="002C0289">
        <w:rPr>
          <w:rFonts w:ascii="Times New Roman" w:hAnsi="Times New Roman" w:cs="Times New Roman"/>
          <w:b/>
          <w:color w:val="auto"/>
          <w:sz w:val="28"/>
          <w:szCs w:val="28"/>
        </w:rPr>
        <w:t>Вывод</w:t>
      </w:r>
      <w:bookmarkEnd w:id="14"/>
    </w:p>
    <w:p w14:paraId="7CA6E50A" w14:textId="63D9E4A0" w:rsidR="00516A0C" w:rsidRPr="002C0289" w:rsidRDefault="00516A0C" w:rsidP="00B42AF8">
      <w:pPr>
        <w:spacing w:before="40" w:line="360" w:lineRule="auto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2C0289">
        <w:rPr>
          <w:rFonts w:eastAsiaTheme="minorHAnsi"/>
          <w:sz w:val="28"/>
          <w:szCs w:val="28"/>
          <w:lang w:eastAsia="en-US"/>
        </w:rPr>
        <w:t xml:space="preserve">Была разработана программа, реализующая </w:t>
      </w:r>
      <w:r w:rsidRPr="002C0289">
        <w:rPr>
          <w:sz w:val="28"/>
          <w:szCs w:val="28"/>
        </w:rPr>
        <w:t>нахождение минимального остова и количества всех остовов графа с помощью алгоритма Краскала.</w:t>
      </w:r>
      <w:r w:rsidRPr="002C0289">
        <w:rPr>
          <w:rFonts w:eastAsiaTheme="minorHAnsi"/>
          <w:sz w:val="28"/>
          <w:szCs w:val="28"/>
          <w:lang w:eastAsia="en-US"/>
        </w:rPr>
        <w:t xml:space="preserve"> Была создана объектная модель для удобного взаимодействия таких элементов </w:t>
      </w:r>
      <w:r w:rsidRPr="002C0289">
        <w:rPr>
          <w:rFonts w:eastAsiaTheme="minorHAnsi"/>
          <w:sz w:val="28"/>
          <w:szCs w:val="28"/>
          <w:lang w:eastAsia="en-US"/>
        </w:rPr>
        <w:lastRenderedPageBreak/>
        <w:t>программы, как таблицы, предназначенные для отображения необходимых для работы алгоритма матриц, а также сам алгоритм.</w:t>
      </w:r>
    </w:p>
    <w:p w14:paraId="54516EDC" w14:textId="512674D7" w:rsidR="006E0038" w:rsidRDefault="002C0289" w:rsidP="00B42AF8">
      <w:pPr>
        <w:spacing w:before="40" w:line="360" w:lineRule="auto"/>
        <w:jc w:val="both"/>
        <w:rPr>
          <w:rStyle w:val="FontStyle296"/>
          <w:color w:val="FF0000"/>
          <w:sz w:val="28"/>
          <w:szCs w:val="28"/>
        </w:rPr>
      </w:pPr>
      <w:r>
        <w:rPr>
          <w:rFonts w:eastAsiaTheme="minorHAnsi"/>
          <w:sz w:val="28"/>
          <w:szCs w:val="28"/>
          <w:lang w:eastAsia="en-US"/>
        </w:rPr>
        <w:tab/>
      </w:r>
      <w:r w:rsidR="00516A0C" w:rsidRPr="002C0289">
        <w:rPr>
          <w:rFonts w:eastAsiaTheme="minorHAnsi"/>
          <w:sz w:val="28"/>
          <w:szCs w:val="28"/>
          <w:lang w:eastAsia="en-US"/>
        </w:rPr>
        <w:t xml:space="preserve">Также было закреплено на практике использование таких особенностей языка </w:t>
      </w:r>
      <w:r w:rsidR="00516A0C" w:rsidRPr="002C0289">
        <w:rPr>
          <w:rFonts w:eastAsiaTheme="minorHAnsi"/>
          <w:sz w:val="28"/>
          <w:szCs w:val="28"/>
          <w:lang w:val="en-US" w:eastAsia="en-US"/>
        </w:rPr>
        <w:t>C</w:t>
      </w:r>
      <w:r w:rsidR="00516A0C" w:rsidRPr="002C0289">
        <w:rPr>
          <w:rFonts w:eastAsiaTheme="minorHAnsi"/>
          <w:sz w:val="28"/>
          <w:szCs w:val="28"/>
          <w:lang w:eastAsia="en-US"/>
        </w:rPr>
        <w:t xml:space="preserve">#, как свойства и </w:t>
      </w:r>
      <w:r w:rsidR="00516A0C" w:rsidRPr="002C0289">
        <w:rPr>
          <w:rFonts w:eastAsiaTheme="minorHAnsi"/>
          <w:sz w:val="28"/>
          <w:szCs w:val="28"/>
          <w:lang w:val="en-US" w:eastAsia="en-US"/>
        </w:rPr>
        <w:t>null</w:t>
      </w:r>
      <w:r w:rsidR="00516A0C" w:rsidRPr="002C0289">
        <w:rPr>
          <w:rFonts w:eastAsiaTheme="minorHAnsi"/>
          <w:sz w:val="28"/>
          <w:szCs w:val="28"/>
          <w:lang w:eastAsia="en-US"/>
        </w:rPr>
        <w:t xml:space="preserve">-типы. Для удобного взаимодействия программы с пользователем был разработан графический пользовательский интерфейс с помощью платформы </w:t>
      </w:r>
      <w:r w:rsidR="00516A0C" w:rsidRPr="002C0289">
        <w:rPr>
          <w:rFonts w:eastAsiaTheme="minorHAnsi"/>
          <w:sz w:val="28"/>
          <w:szCs w:val="28"/>
          <w:lang w:val="en-US" w:eastAsia="en-US"/>
        </w:rPr>
        <w:t>Windows</w:t>
      </w:r>
      <w:r w:rsidR="00516A0C" w:rsidRPr="002C0289">
        <w:rPr>
          <w:rFonts w:eastAsiaTheme="minorHAnsi"/>
          <w:sz w:val="28"/>
          <w:szCs w:val="28"/>
          <w:lang w:eastAsia="en-US"/>
        </w:rPr>
        <w:t xml:space="preserve"> </w:t>
      </w:r>
      <w:r w:rsidR="00516A0C" w:rsidRPr="002C0289">
        <w:rPr>
          <w:rFonts w:eastAsiaTheme="minorHAnsi"/>
          <w:sz w:val="28"/>
          <w:szCs w:val="28"/>
          <w:lang w:val="en-US" w:eastAsia="en-US"/>
        </w:rPr>
        <w:t>Forms</w:t>
      </w:r>
      <w:r w:rsidR="00516A0C" w:rsidRPr="002C0289">
        <w:rPr>
          <w:rFonts w:eastAsiaTheme="minorHAnsi"/>
          <w:sz w:val="28"/>
          <w:szCs w:val="28"/>
          <w:lang w:eastAsia="en-US"/>
        </w:rPr>
        <w:t>.</w:t>
      </w:r>
      <w:r w:rsidR="006E0038">
        <w:rPr>
          <w:rStyle w:val="FontStyle296"/>
          <w:color w:val="FF0000"/>
          <w:sz w:val="28"/>
          <w:szCs w:val="28"/>
        </w:rPr>
        <w:br w:type="page"/>
      </w:r>
    </w:p>
    <w:p w14:paraId="1378A3EF" w14:textId="1635CBA3" w:rsidR="006E0038" w:rsidRPr="002C0289" w:rsidRDefault="006E0038" w:rsidP="002C0289">
      <w:pPr>
        <w:pStyle w:val="1"/>
        <w:spacing w:before="0" w:line="360" w:lineRule="auto"/>
        <w:jc w:val="center"/>
        <w:rPr>
          <w:rStyle w:val="FontStyle296"/>
          <w:b/>
          <w:color w:val="000000" w:themeColor="text1"/>
          <w:sz w:val="28"/>
          <w:szCs w:val="28"/>
        </w:rPr>
      </w:pPr>
      <w:bookmarkStart w:id="15" w:name="_Toc45647431"/>
      <w:r w:rsidRPr="002C0289">
        <w:rPr>
          <w:rStyle w:val="FontStyle296"/>
          <w:b/>
          <w:color w:val="000000" w:themeColor="text1"/>
          <w:sz w:val="28"/>
          <w:szCs w:val="28"/>
        </w:rPr>
        <w:lastRenderedPageBreak/>
        <w:t>РАЗДЕЛ ЧЕТВЕРТЫЙ. ИМИТАЦИОННОЕ МОДЕЛИРОВАНИЕ</w:t>
      </w:r>
      <w:bookmarkEnd w:id="15"/>
    </w:p>
    <w:p w14:paraId="5B46EBCA" w14:textId="51EB8780" w:rsidR="006E0038" w:rsidRPr="002C0289" w:rsidRDefault="006E7C56" w:rsidP="00F528B6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6" w:name="_Toc45647432"/>
      <w:r w:rsidRPr="002C02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Формулировка з</w:t>
      </w:r>
      <w:r w:rsidR="006E0038" w:rsidRPr="002C02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дани</w:t>
      </w:r>
      <w:r w:rsidRPr="002C02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</w:t>
      </w:r>
      <w:bookmarkEnd w:id="16"/>
    </w:p>
    <w:p w14:paraId="29ED7354" w14:textId="63F20CD7" w:rsidR="006E0038" w:rsidRPr="002C0289" w:rsidRDefault="0005500E" w:rsidP="00F528B6">
      <w:pPr>
        <w:spacing w:line="360" w:lineRule="auto"/>
        <w:jc w:val="both"/>
        <w:rPr>
          <w:i/>
          <w:sz w:val="28"/>
          <w:szCs w:val="28"/>
        </w:rPr>
      </w:pPr>
      <w:r w:rsidRPr="002C0289">
        <w:rPr>
          <w:i/>
          <w:sz w:val="28"/>
          <w:szCs w:val="28"/>
        </w:rPr>
        <w:tab/>
      </w:r>
      <w:r w:rsidR="006E0038" w:rsidRPr="002C0289">
        <w:rPr>
          <w:i/>
          <w:sz w:val="28"/>
          <w:szCs w:val="28"/>
        </w:rPr>
        <w:t>Вариант 28</w:t>
      </w:r>
    </w:p>
    <w:p w14:paraId="4B0B457B" w14:textId="57E38B9D" w:rsidR="006E0038" w:rsidRPr="002C0289" w:rsidRDefault="0005500E" w:rsidP="00F528B6">
      <w:pPr>
        <w:spacing w:line="360" w:lineRule="auto"/>
        <w:jc w:val="both"/>
        <w:rPr>
          <w:i/>
          <w:sz w:val="28"/>
          <w:szCs w:val="28"/>
        </w:rPr>
      </w:pPr>
      <w:r w:rsidRPr="002C0289">
        <w:rPr>
          <w:i/>
          <w:sz w:val="28"/>
          <w:szCs w:val="28"/>
        </w:rPr>
        <w:tab/>
      </w:r>
      <w:r w:rsidR="006E0038" w:rsidRPr="002C0289">
        <w:rPr>
          <w:i/>
          <w:sz w:val="28"/>
          <w:szCs w:val="28"/>
        </w:rPr>
        <w:t>Автомобильная пробка</w:t>
      </w:r>
    </w:p>
    <w:p w14:paraId="23DDC503" w14:textId="77777777" w:rsidR="006E0038" w:rsidRPr="002C0289" w:rsidRDefault="006E0038" w:rsidP="00F528B6">
      <w:pPr>
        <w:spacing w:line="360" w:lineRule="auto"/>
        <w:ind w:firstLine="708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1. Смоделировать движение автомобилей в пробке. Для простоты</w:t>
      </w:r>
    </w:p>
    <w:p w14:paraId="0DDBBEE9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дорогу считать однополосной. Практика показывает, что многие водители</w:t>
      </w:r>
    </w:p>
    <w:p w14:paraId="4237BAAD" w14:textId="03B5D75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 xml:space="preserve">склонны </w:t>
      </w:r>
      <w:r w:rsidR="00AB0413" w:rsidRPr="002C0289">
        <w:rPr>
          <w:sz w:val="28"/>
          <w:szCs w:val="28"/>
        </w:rPr>
        <w:t>подъезжать вплотную к</w:t>
      </w:r>
      <w:r w:rsidRPr="002C0289">
        <w:rPr>
          <w:sz w:val="28"/>
          <w:szCs w:val="28"/>
        </w:rPr>
        <w:t xml:space="preserve"> идущей впереди машине, сначала</w:t>
      </w:r>
    </w:p>
    <w:p w14:paraId="6F014401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увеличивая свою скорость, чтобы догнать ее, а затем, снижая, чтобы не</w:t>
      </w:r>
    </w:p>
    <w:p w14:paraId="1E9ACD4E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врезаться (вплоть до остановки). В результате плотный поток движется не</w:t>
      </w:r>
    </w:p>
    <w:p w14:paraId="33C2F564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равномерно, а с пульсациями (каждый, наверное, знает это по своему опыту;</w:t>
      </w:r>
    </w:p>
    <w:p w14:paraId="594CBED0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при желании можно найти видео эксперимента, подтверждающего это, в</w:t>
      </w:r>
    </w:p>
    <w:p w14:paraId="70412852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Интернете).</w:t>
      </w:r>
    </w:p>
    <w:p w14:paraId="0EB4CE2C" w14:textId="77777777" w:rsidR="006E0038" w:rsidRPr="002C0289" w:rsidRDefault="006E0038" w:rsidP="00F528B6">
      <w:pPr>
        <w:spacing w:line="360" w:lineRule="auto"/>
        <w:ind w:firstLine="708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2. Насколько уменьшается средняя скорость пульсирующего потока</w:t>
      </w:r>
    </w:p>
    <w:p w14:paraId="0B50DAE2" w14:textId="46AFF8FA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автомобилей по сравнению с равномерным движением?</w:t>
      </w:r>
    </w:p>
    <w:p w14:paraId="37E9CB39" w14:textId="77777777" w:rsidR="006E0038" w:rsidRPr="002C0289" w:rsidRDefault="006E0038" w:rsidP="00F528B6">
      <w:pPr>
        <w:spacing w:line="360" w:lineRule="auto"/>
        <w:ind w:firstLine="708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3. Настроить параметры имитационной модели так, чтобы часть</w:t>
      </w:r>
    </w:p>
    <w:p w14:paraId="1F260940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водителей соблюдала достаточную дистанцию. При какой их доле поток</w:t>
      </w:r>
    </w:p>
    <w:p w14:paraId="113D90EE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движется без остановок? Без пульсаций? Обосновать, можно ли частично</w:t>
      </w:r>
    </w:p>
    <w:p w14:paraId="01EDA22D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разрешить проблему пробок, если водители будут соблюдать большую</w:t>
      </w:r>
    </w:p>
    <w:p w14:paraId="1473562B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дистанцию и двигаться как можно равномернее.</w:t>
      </w:r>
    </w:p>
    <w:p w14:paraId="27BD5D7B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Пользовательский интерфейс должен обеспечивать ввод параметров и</w:t>
      </w:r>
    </w:p>
    <w:p w14:paraId="26B80875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протоколирование результатов имитационного эксперимента. Необходимо</w:t>
      </w:r>
    </w:p>
    <w:p w14:paraId="7D2942FF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сформировать протокол результатов моделирования. Обеспечить вывод</w:t>
      </w:r>
    </w:p>
    <w:p w14:paraId="32FC3051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данных 3-мя способами: в текстовый файл, файл XML и таблицу БД.</w:t>
      </w:r>
    </w:p>
    <w:p w14:paraId="0FD65AB0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Программа должна быть реализована с помощью технологии Windows</w:t>
      </w:r>
    </w:p>
    <w:p w14:paraId="2D61BB73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Presentation Foundation. Формализация задачи должна быть представлена с</w:t>
      </w:r>
    </w:p>
    <w:p w14:paraId="1960F662" w14:textId="77777777" w:rsidR="006E0038" w:rsidRPr="002C0289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помощью диаграмм UML (диаграммы состояний, последовательностей,</w:t>
      </w:r>
    </w:p>
    <w:p w14:paraId="0FFF3FAE" w14:textId="4E3AAB56" w:rsidR="00F528B6" w:rsidRDefault="006E0038" w:rsidP="00F528B6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>деятельностей, классов и др.)</w:t>
      </w:r>
      <w:r w:rsidR="007D5D14" w:rsidRPr="002C0289">
        <w:rPr>
          <w:sz w:val="28"/>
          <w:szCs w:val="28"/>
        </w:rPr>
        <w:t xml:space="preserve"> </w:t>
      </w:r>
    </w:p>
    <w:p w14:paraId="1B42D8CF" w14:textId="7EB5365F" w:rsidR="006E7C56" w:rsidRPr="002C0289" w:rsidRDefault="006E0038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" w:name="_Toc45647433"/>
      <w:r w:rsidRPr="002C02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оретический аспект задачи</w:t>
      </w:r>
      <w:bookmarkEnd w:id="17"/>
    </w:p>
    <w:p w14:paraId="71A4AFFD" w14:textId="38E74D0A" w:rsidR="00183E84" w:rsidRPr="002C0289" w:rsidRDefault="00183E84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="009512CA" w:rsidRPr="002C0289">
        <w:rPr>
          <w:sz w:val="28"/>
          <w:szCs w:val="28"/>
          <w:u w:val="single"/>
        </w:rPr>
        <w:t xml:space="preserve">Предметная область </w:t>
      </w:r>
      <w:r w:rsidRPr="002C0289">
        <w:rPr>
          <w:sz w:val="28"/>
          <w:szCs w:val="28"/>
          <w:u w:val="single"/>
        </w:rPr>
        <w:t>системы</w:t>
      </w:r>
    </w:p>
    <w:p w14:paraId="5A00FEFB" w14:textId="74DC86F5" w:rsidR="00183E84" w:rsidRPr="002C0289" w:rsidRDefault="00183E84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>Движение автомобилей в автомобильной пробке.</w:t>
      </w:r>
    </w:p>
    <w:p w14:paraId="715C169D" w14:textId="73E7C723" w:rsidR="00183E84" w:rsidRPr="002C0289" w:rsidRDefault="00183E84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lastRenderedPageBreak/>
        <w:tab/>
      </w:r>
      <w:r w:rsidRPr="002C0289">
        <w:rPr>
          <w:sz w:val="28"/>
          <w:szCs w:val="28"/>
          <w:u w:val="single"/>
        </w:rPr>
        <w:t>Описание объекта моделирования</w:t>
      </w:r>
    </w:p>
    <w:p w14:paraId="3A7855BF" w14:textId="77777777" w:rsidR="00183E84" w:rsidRPr="002C0289" w:rsidRDefault="00C415AC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>Главный объект моделирования - автомобиль. Объект обладает таким основным свойством, как скорость. В зависимости от поведения других машин определяется поведение отдельно взятого автомобиля. Изменение поведения выражается в изменении скорости.</w:t>
      </w:r>
      <w:r w:rsidR="00183E84" w:rsidRPr="002C0289">
        <w:rPr>
          <w:sz w:val="28"/>
          <w:szCs w:val="28"/>
        </w:rPr>
        <w:t xml:space="preserve"> </w:t>
      </w:r>
    </w:p>
    <w:p w14:paraId="065B00C8" w14:textId="77777777" w:rsidR="00183E84" w:rsidRPr="002C0289" w:rsidRDefault="00183E84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Pr="002C0289">
        <w:rPr>
          <w:sz w:val="28"/>
          <w:szCs w:val="28"/>
          <w:u w:val="single"/>
        </w:rPr>
        <w:t>Цель моделирования</w:t>
      </w:r>
    </w:p>
    <w:p w14:paraId="0005221F" w14:textId="1C691DFE" w:rsidR="00183E84" w:rsidRPr="002C0289" w:rsidRDefault="00183E84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>Изучение изменения состояния автомобильной пробки в зависимости от поведения автомобилистов - кто-то старается держать дистанцию, другие пытаются подъехать ближе к машине впереди (иногда настолько близко, что вплоть до остановки).</w:t>
      </w:r>
    </w:p>
    <w:p w14:paraId="7747E6AB" w14:textId="732A1503" w:rsidR="00183E84" w:rsidRPr="002C0289" w:rsidRDefault="00183E84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Pr="002C0289">
        <w:rPr>
          <w:sz w:val="28"/>
          <w:szCs w:val="28"/>
          <w:u w:val="single"/>
        </w:rPr>
        <w:t>Характер реализации модели</w:t>
      </w:r>
    </w:p>
    <w:p w14:paraId="46FD015D" w14:textId="769E0427" w:rsidR="00183E84" w:rsidRPr="002C0289" w:rsidRDefault="00183E84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tab/>
        <w:t>Выбран машинный характер реализации модели: модель представляет собой программу, позволяющую с помощью последовательных вычислений имитировать процесс функционирования объекта.</w:t>
      </w:r>
    </w:p>
    <w:p w14:paraId="55353E25" w14:textId="65A07A98" w:rsidR="00183E84" w:rsidRPr="002C0289" w:rsidRDefault="00183E84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2C0289">
        <w:rPr>
          <w:sz w:val="28"/>
          <w:szCs w:val="28"/>
        </w:rPr>
        <w:tab/>
      </w:r>
      <w:r w:rsidRPr="002C0289">
        <w:rPr>
          <w:sz w:val="28"/>
          <w:szCs w:val="28"/>
          <w:u w:val="single"/>
        </w:rPr>
        <w:t>Управление модельным временем</w:t>
      </w:r>
    </w:p>
    <w:p w14:paraId="58FC644B" w14:textId="1AEC22FC" w:rsidR="00183E84" w:rsidRPr="002C0289" w:rsidRDefault="00183E84" w:rsidP="00B42AF8">
      <w:pPr>
        <w:spacing w:line="360" w:lineRule="auto"/>
        <w:jc w:val="both"/>
        <w:rPr>
          <w:color w:val="FF0000"/>
          <w:sz w:val="28"/>
          <w:szCs w:val="28"/>
        </w:rPr>
      </w:pPr>
      <w:r w:rsidRPr="002C0289">
        <w:rPr>
          <w:sz w:val="28"/>
          <w:szCs w:val="28"/>
        </w:rPr>
        <w:tab/>
        <w:t xml:space="preserve">В качестве способа изменения времени в модели выбран метод фиксированного шага, т.е. отчет системного времени идет через интервалы времени определенной длины (в реализованной модели это 0,05 с). Таким образом, разработанная модель является дискретной (переменные изменяются дискретно в определенные моменты имитационного времени). </w:t>
      </w:r>
    </w:p>
    <w:p w14:paraId="6CFED3BF" w14:textId="43CDB737" w:rsidR="006E7C56" w:rsidRDefault="001E5A06" w:rsidP="00B42AF8">
      <w:pPr>
        <w:spacing w:line="360" w:lineRule="auto"/>
        <w:jc w:val="both"/>
        <w:rPr>
          <w:b/>
          <w:color w:val="000000" w:themeColor="text1"/>
          <w:sz w:val="28"/>
          <w:szCs w:val="28"/>
        </w:rPr>
      </w:pPr>
      <w:r w:rsidRPr="002C0289">
        <w:rPr>
          <w:b/>
          <w:color w:val="000000" w:themeColor="text1"/>
          <w:sz w:val="28"/>
          <w:szCs w:val="28"/>
        </w:rPr>
        <w:t>Формализация задачи</w:t>
      </w:r>
    </w:p>
    <w:p w14:paraId="65613CC3" w14:textId="39F9A851" w:rsidR="002C0289" w:rsidRPr="00B42AF8" w:rsidRDefault="002C0289" w:rsidP="00B42AF8">
      <w:pPr>
        <w:spacing w:line="360" w:lineRule="auto"/>
        <w:jc w:val="both"/>
        <w:rPr>
          <w:color w:val="FF0000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ab/>
      </w:r>
      <w:r>
        <w:rPr>
          <w:color w:val="000000" w:themeColor="text1"/>
          <w:sz w:val="28"/>
          <w:szCs w:val="28"/>
        </w:rPr>
        <w:t xml:space="preserve">Для сохранения статистики в </w:t>
      </w:r>
      <w:r>
        <w:rPr>
          <w:color w:val="000000" w:themeColor="text1"/>
          <w:sz w:val="28"/>
          <w:szCs w:val="28"/>
          <w:lang w:val="en-US"/>
        </w:rPr>
        <w:t>XML</w:t>
      </w:r>
      <w:r w:rsidRPr="002C0289">
        <w:rPr>
          <w:color w:val="000000" w:themeColor="text1"/>
          <w:sz w:val="28"/>
          <w:szCs w:val="28"/>
        </w:rPr>
        <w:t xml:space="preserve"> файл необходимо</w:t>
      </w:r>
      <w:r>
        <w:rPr>
          <w:color w:val="000000" w:themeColor="text1"/>
          <w:sz w:val="28"/>
          <w:szCs w:val="28"/>
        </w:rPr>
        <w:t xml:space="preserve">, чтобы </w:t>
      </w:r>
      <w:r w:rsidR="00B42AF8">
        <w:rPr>
          <w:color w:val="000000" w:themeColor="text1"/>
          <w:sz w:val="28"/>
          <w:szCs w:val="28"/>
        </w:rPr>
        <w:t xml:space="preserve">класс, который мы сохраняем, мог быть сериализуем, но также необходимо, чтобы экземпляр класса статистики был одним и только одним. Первоначальная идея сделать класс и его методы статическим противоречит принципам сериализуемости - класс не должен быть статическим. Это можно было бы обойти, но длинным и сложным путем. Тогда был выбран другой способ - класс будет обычным, но реализовывать паттерн одиночки. Тогда экземпляр класса будет всегда один и тот же, и также мы добьемся возможности сериализовать его для записи в </w:t>
      </w:r>
      <w:r w:rsidR="00B42AF8">
        <w:rPr>
          <w:color w:val="000000" w:themeColor="text1"/>
          <w:sz w:val="28"/>
          <w:szCs w:val="28"/>
          <w:lang w:val="en-US"/>
        </w:rPr>
        <w:t>XML</w:t>
      </w:r>
      <w:r w:rsidR="00B42AF8" w:rsidRPr="00B42AF8">
        <w:rPr>
          <w:color w:val="000000" w:themeColor="text1"/>
          <w:sz w:val="28"/>
          <w:szCs w:val="28"/>
        </w:rPr>
        <w:t xml:space="preserve"> </w:t>
      </w:r>
      <w:r w:rsidR="00B42AF8">
        <w:rPr>
          <w:color w:val="000000" w:themeColor="text1"/>
          <w:sz w:val="28"/>
          <w:szCs w:val="28"/>
        </w:rPr>
        <w:t>файл.</w:t>
      </w:r>
    </w:p>
    <w:p w14:paraId="0F0EF43A" w14:textId="212BD7D8" w:rsidR="009D1A8F" w:rsidRPr="002C0289" w:rsidRDefault="009D1A8F" w:rsidP="00B42AF8">
      <w:pPr>
        <w:spacing w:line="360" w:lineRule="auto"/>
        <w:jc w:val="both"/>
        <w:rPr>
          <w:sz w:val="28"/>
          <w:szCs w:val="28"/>
        </w:rPr>
      </w:pPr>
      <w:r w:rsidRPr="002C0289">
        <w:rPr>
          <w:sz w:val="28"/>
          <w:szCs w:val="28"/>
        </w:rPr>
        <w:lastRenderedPageBreak/>
        <w:tab/>
        <w:t>Диаграмма используемых классов представлена на рисунке 4.1.</w:t>
      </w:r>
    </w:p>
    <w:p w14:paraId="0D76C9E4" w14:textId="7B1C80E4" w:rsidR="009D1A8F" w:rsidRDefault="009512CA" w:rsidP="009D1A8F">
      <w:pPr>
        <w:spacing w:before="40" w:line="360" w:lineRule="auto"/>
        <w:jc w:val="center"/>
      </w:pPr>
      <w:r>
        <w:object w:dxaOrig="15765" w:dyaOrig="10740" w14:anchorId="0E640CF5">
          <v:shape id="_x0000_i1026" type="#_x0000_t75" style="width:467.25pt;height:295.5pt" o:ole="">
            <v:imagedata r:id="rId12" o:title=""/>
          </v:shape>
          <o:OLEObject Type="Embed" ProgID="Visio.Drawing.15" ShapeID="_x0000_i1026" DrawAspect="Content" ObjectID="_1656260264" r:id="rId13"/>
        </w:object>
      </w:r>
    </w:p>
    <w:p w14:paraId="49C2E008" w14:textId="54197416" w:rsidR="009D1A8F" w:rsidRPr="00B42AF8" w:rsidRDefault="009D1A8F" w:rsidP="00F528B6">
      <w:pPr>
        <w:spacing w:line="360" w:lineRule="auto"/>
        <w:jc w:val="center"/>
        <w:rPr>
          <w:sz w:val="28"/>
          <w:szCs w:val="28"/>
        </w:rPr>
      </w:pPr>
      <w:r w:rsidRPr="00B42AF8">
        <w:rPr>
          <w:sz w:val="28"/>
          <w:szCs w:val="28"/>
        </w:rPr>
        <w:t>Рисунок 4.1. Диаграмма классов</w:t>
      </w:r>
    </w:p>
    <w:p w14:paraId="72FFEC8C" w14:textId="405A96C7" w:rsidR="009D1A8F" w:rsidRPr="00B42AF8" w:rsidRDefault="009D1A8F" w:rsidP="00F528B6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  <w:t>Классы:</w:t>
      </w:r>
    </w:p>
    <w:p w14:paraId="6E571945" w14:textId="70987289" w:rsidR="009D1A8F" w:rsidRPr="00B42AF8" w:rsidRDefault="009D1A8F" w:rsidP="00F528B6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lang w:val="en-US"/>
        </w:rPr>
        <w:t>Imitation</w:t>
      </w:r>
      <w:r w:rsidRPr="00B42AF8">
        <w:rPr>
          <w:sz w:val="28"/>
          <w:szCs w:val="28"/>
        </w:rPr>
        <w:t xml:space="preserve"> - основной класс имитационной модели, хранит переменную времени и запускает обновление состояния объектов;</w:t>
      </w:r>
    </w:p>
    <w:p w14:paraId="236EDE0B" w14:textId="6D4E81BD" w:rsidR="009D1A8F" w:rsidRPr="00B42AF8" w:rsidRDefault="009D1A8F" w:rsidP="00F528B6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lang w:val="en-US"/>
        </w:rPr>
        <w:t>Road</w:t>
      </w:r>
      <w:r w:rsidRPr="00B42AF8">
        <w:rPr>
          <w:sz w:val="28"/>
          <w:szCs w:val="28"/>
        </w:rPr>
        <w:t xml:space="preserve"> - описывает дорогу, хранит очередь из автомобилей и организовывает их передвижение;</w:t>
      </w:r>
    </w:p>
    <w:p w14:paraId="0127C21D" w14:textId="42B5194E" w:rsidR="009D1A8F" w:rsidRPr="00B42AF8" w:rsidRDefault="009D1A8F" w:rsidP="00F528B6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lang w:val="en-US"/>
        </w:rPr>
        <w:t>Car</w:t>
      </w:r>
      <w:r w:rsidRPr="00B42AF8">
        <w:rPr>
          <w:sz w:val="28"/>
          <w:szCs w:val="28"/>
        </w:rPr>
        <w:t xml:space="preserve"> - описывает автомобиль;</w:t>
      </w:r>
    </w:p>
    <w:p w14:paraId="0E0A7848" w14:textId="4A16D0F4" w:rsidR="009D1A8F" w:rsidRPr="00B42AF8" w:rsidRDefault="009D1A8F" w:rsidP="00F528B6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lang w:val="en-US"/>
        </w:rPr>
        <w:t>Settings</w:t>
      </w:r>
      <w:r w:rsidRPr="00B42AF8">
        <w:rPr>
          <w:sz w:val="28"/>
          <w:szCs w:val="28"/>
        </w:rPr>
        <w:t xml:space="preserve"> - хранит задаваемые пользователем параметры моделирования;</w:t>
      </w:r>
    </w:p>
    <w:p w14:paraId="5F368846" w14:textId="6481236E" w:rsidR="009D1A8F" w:rsidRPr="00B42AF8" w:rsidRDefault="009D1A8F" w:rsidP="00F528B6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lang w:val="en-US"/>
        </w:rPr>
        <w:t>Statistics</w:t>
      </w:r>
      <w:r w:rsidRPr="00B42AF8">
        <w:rPr>
          <w:sz w:val="28"/>
          <w:szCs w:val="28"/>
        </w:rPr>
        <w:t xml:space="preserve"> - хранит статистические данные о результатах моделирования.</w:t>
      </w:r>
      <w:r w:rsidR="00C440E2" w:rsidRPr="00B42AF8">
        <w:rPr>
          <w:sz w:val="28"/>
          <w:szCs w:val="28"/>
        </w:rPr>
        <w:t xml:space="preserve"> Реализует паттерн </w:t>
      </w:r>
      <w:r w:rsidR="00C440E2" w:rsidRPr="00B42AF8">
        <w:rPr>
          <w:sz w:val="28"/>
          <w:szCs w:val="28"/>
          <w:lang w:val="en-US"/>
        </w:rPr>
        <w:t>Singleton.</w:t>
      </w:r>
    </w:p>
    <w:p w14:paraId="2C0D32B5" w14:textId="18092EBA" w:rsidR="009D1A8F" w:rsidRDefault="009512CA" w:rsidP="009D1A8F">
      <w:pPr>
        <w:spacing w:before="40" w:line="360" w:lineRule="auto"/>
        <w:jc w:val="center"/>
      </w:pPr>
      <w:r>
        <w:object w:dxaOrig="9465" w:dyaOrig="10366" w14:anchorId="458FBB3D">
          <v:shape id="_x0000_i1027" type="#_x0000_t75" style="width:467.25pt;height:512.25pt" o:ole="">
            <v:imagedata r:id="rId14" o:title=""/>
          </v:shape>
          <o:OLEObject Type="Embed" ProgID="Visio.Drawing.15" ShapeID="_x0000_i1027" DrawAspect="Content" ObjectID="_1656260265" r:id="rId15"/>
        </w:object>
      </w:r>
    </w:p>
    <w:p w14:paraId="0747CD35" w14:textId="71995A2A" w:rsidR="009D1A8F" w:rsidRPr="00B42AF8" w:rsidRDefault="009D1A8F" w:rsidP="00B42AF8">
      <w:pPr>
        <w:spacing w:line="360" w:lineRule="auto"/>
        <w:jc w:val="center"/>
        <w:rPr>
          <w:sz w:val="28"/>
          <w:szCs w:val="28"/>
        </w:rPr>
      </w:pPr>
      <w:r w:rsidRPr="00B42AF8">
        <w:rPr>
          <w:sz w:val="28"/>
          <w:szCs w:val="28"/>
        </w:rPr>
        <w:t>Рисунок 4.2. Диаграмма деятельности</w:t>
      </w:r>
    </w:p>
    <w:p w14:paraId="71EB593B" w14:textId="33526239" w:rsidR="00274B23" w:rsidRPr="00B42AF8" w:rsidRDefault="009512CA" w:rsidP="00B42AF8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</w:r>
      <w:r w:rsidR="009D1A8F" w:rsidRPr="00B42AF8">
        <w:rPr>
          <w:sz w:val="28"/>
          <w:szCs w:val="28"/>
        </w:rPr>
        <w:t>Диаграмма деятельности представлена на рисунке 4.2.</w:t>
      </w:r>
    </w:p>
    <w:p w14:paraId="68FF48F2" w14:textId="1D167210" w:rsidR="006E7C56" w:rsidRPr="00B42AF8" w:rsidRDefault="006E7C56" w:rsidP="00B42AF8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8" w:name="_Toc45647434"/>
      <w:r w:rsidRPr="00B42AF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пецификация программы</w:t>
      </w:r>
      <w:bookmarkEnd w:id="18"/>
    </w:p>
    <w:p w14:paraId="55F59A9A" w14:textId="125137F1" w:rsidR="009D1A8F" w:rsidRPr="00B2754D" w:rsidRDefault="009512CA" w:rsidP="00F528B6">
      <w:pPr>
        <w:spacing w:line="360" w:lineRule="auto"/>
        <w:jc w:val="both"/>
      </w:pPr>
      <w:r w:rsidRPr="00B42AF8">
        <w:rPr>
          <w:i/>
          <w:sz w:val="28"/>
          <w:szCs w:val="28"/>
        </w:rPr>
        <w:tab/>
      </w:r>
      <w:r w:rsidR="009D1A8F" w:rsidRPr="00B2754D">
        <w:rPr>
          <w:i/>
        </w:rPr>
        <w:t xml:space="preserve">Класс </w:t>
      </w:r>
      <w:r w:rsidR="009D1A8F" w:rsidRPr="00B2754D">
        <w:rPr>
          <w:i/>
          <w:lang w:val="en-US"/>
        </w:rPr>
        <w:t>Imitation</w:t>
      </w:r>
    </w:p>
    <w:p w14:paraId="60A650B7" w14:textId="59B58100" w:rsidR="009D1A8F" w:rsidRPr="00B2754D" w:rsidRDefault="009D1A8F" w:rsidP="00B42AF8">
      <w:pPr>
        <w:spacing w:line="360" w:lineRule="auto"/>
        <w:jc w:val="right"/>
        <w:rPr>
          <w:i/>
        </w:rPr>
      </w:pPr>
      <w:r w:rsidRPr="00B2754D">
        <w:rPr>
          <w:i/>
        </w:rPr>
        <w:t xml:space="preserve">Таблица 4.1.а - описание методов класса </w:t>
      </w:r>
      <w:r w:rsidRPr="00B2754D">
        <w:rPr>
          <w:i/>
          <w:lang w:val="en-US"/>
        </w:rPr>
        <w:t>Imitatio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9D1A8F" w14:paraId="36B33D23" w14:textId="77777777" w:rsidTr="009D1A8F">
        <w:tc>
          <w:tcPr>
            <w:tcW w:w="1869" w:type="dxa"/>
          </w:tcPr>
          <w:p w14:paraId="488D20A3" w14:textId="7D0C08F4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етод</w:t>
            </w:r>
          </w:p>
        </w:tc>
        <w:tc>
          <w:tcPr>
            <w:tcW w:w="1869" w:type="dxa"/>
          </w:tcPr>
          <w:p w14:paraId="6929DA77" w14:textId="5EEEB364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  <w:tc>
          <w:tcPr>
            <w:tcW w:w="1869" w:type="dxa"/>
          </w:tcPr>
          <w:p w14:paraId="05AEEB7D" w14:textId="6871162D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озвращаемый тип</w:t>
            </w:r>
          </w:p>
        </w:tc>
        <w:tc>
          <w:tcPr>
            <w:tcW w:w="1869" w:type="dxa"/>
          </w:tcPr>
          <w:p w14:paraId="228CCF3D" w14:textId="4559B81D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1869" w:type="dxa"/>
          </w:tcPr>
          <w:p w14:paraId="0EF70CD0" w14:textId="75B0FAD0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ходные параметры</w:t>
            </w:r>
          </w:p>
        </w:tc>
      </w:tr>
      <w:tr w:rsidR="009D1A8F" w14:paraId="3DC5D07E" w14:textId="77777777" w:rsidTr="009D1A8F">
        <w:tc>
          <w:tcPr>
            <w:tcW w:w="1869" w:type="dxa"/>
          </w:tcPr>
          <w:p w14:paraId="153D3CB0" w14:textId="189A6FF8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tartImitation</w:t>
            </w:r>
          </w:p>
        </w:tc>
        <w:tc>
          <w:tcPr>
            <w:tcW w:w="1869" w:type="dxa"/>
          </w:tcPr>
          <w:p w14:paraId="694DDEA9" w14:textId="0C8F3CB1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Запускает моделирование</w:t>
            </w:r>
          </w:p>
        </w:tc>
        <w:tc>
          <w:tcPr>
            <w:tcW w:w="1869" w:type="dxa"/>
          </w:tcPr>
          <w:p w14:paraId="6B63F878" w14:textId="6E18155C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75401631" w14:textId="2CF85A11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869" w:type="dxa"/>
          </w:tcPr>
          <w:p w14:paraId="36A046B8" w14:textId="4EA40A87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  <w:tr w:rsidR="009D1A8F" w14:paraId="23B87E55" w14:textId="77777777" w:rsidTr="009D1A8F">
        <w:tc>
          <w:tcPr>
            <w:tcW w:w="1869" w:type="dxa"/>
          </w:tcPr>
          <w:p w14:paraId="68DC4ED5" w14:textId="135E178C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lastRenderedPageBreak/>
              <w:t>StopImitation</w:t>
            </w:r>
          </w:p>
        </w:tc>
        <w:tc>
          <w:tcPr>
            <w:tcW w:w="1869" w:type="dxa"/>
          </w:tcPr>
          <w:p w14:paraId="66C93225" w14:textId="4CD984D5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Останавливает моделирование</w:t>
            </w:r>
          </w:p>
        </w:tc>
        <w:tc>
          <w:tcPr>
            <w:tcW w:w="1869" w:type="dxa"/>
          </w:tcPr>
          <w:p w14:paraId="4F959D71" w14:textId="4FC9CB93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39C5D663" w14:textId="0B93AB56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869" w:type="dxa"/>
          </w:tcPr>
          <w:p w14:paraId="75BE61BD" w14:textId="3B20A90E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  <w:tr w:rsidR="009D1A8F" w14:paraId="2D42AD7C" w14:textId="77777777" w:rsidTr="009D1A8F">
        <w:tc>
          <w:tcPr>
            <w:tcW w:w="1869" w:type="dxa"/>
          </w:tcPr>
          <w:p w14:paraId="77D3414B" w14:textId="6F025B5E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model</w:t>
            </w:r>
          </w:p>
        </w:tc>
        <w:tc>
          <w:tcPr>
            <w:tcW w:w="1869" w:type="dxa"/>
          </w:tcPr>
          <w:p w14:paraId="7E7CBFD8" w14:textId="01F7848F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Запускает следующее событие</w:t>
            </w:r>
          </w:p>
        </w:tc>
        <w:tc>
          <w:tcPr>
            <w:tcW w:w="1869" w:type="dxa"/>
          </w:tcPr>
          <w:p w14:paraId="12D8CD5D" w14:textId="0FA5252A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224B210F" w14:textId="4D8F6D1D" w:rsidR="009D1A8F" w:rsidRPr="00AD0AD4" w:rsidRDefault="009D1A8F" w:rsidP="009D1A8F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869" w:type="dxa"/>
          </w:tcPr>
          <w:p w14:paraId="53B2A5AC" w14:textId="59A10BDE" w:rsidR="009512CA" w:rsidRPr="00AD0AD4" w:rsidRDefault="009512CA" w:rsidP="009512CA">
            <w:pPr>
              <w:spacing w:before="40" w:line="360" w:lineRule="auto"/>
              <w:jc w:val="both"/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</w:pPr>
            <w:r w:rsidRPr="00AD0AD4"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  <w:t>object</w:t>
            </w:r>
          </w:p>
          <w:p w14:paraId="373FFFBC" w14:textId="6AE8F3BE" w:rsidR="009D1A8F" w:rsidRPr="00AD0AD4" w:rsidRDefault="009512CA" w:rsidP="009512CA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  <w:t>EventArgs</w:t>
            </w:r>
          </w:p>
        </w:tc>
      </w:tr>
    </w:tbl>
    <w:p w14:paraId="2515A87A" w14:textId="739AAA8E" w:rsidR="009D1A8F" w:rsidRPr="00B2754D" w:rsidRDefault="009D1A8F" w:rsidP="009D1A8F">
      <w:pPr>
        <w:spacing w:before="40" w:line="360" w:lineRule="auto"/>
        <w:jc w:val="right"/>
        <w:rPr>
          <w:i/>
        </w:rPr>
      </w:pPr>
      <w:r w:rsidRPr="00B2754D">
        <w:rPr>
          <w:i/>
        </w:rPr>
        <w:t xml:space="preserve">Таблица 4.1.б - описание полей класса </w:t>
      </w:r>
      <w:r w:rsidRPr="00B2754D">
        <w:rPr>
          <w:i/>
          <w:lang w:val="en-US"/>
        </w:rPr>
        <w:t>Imitatio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30728C" w14:paraId="70E0A408" w14:textId="77777777" w:rsidTr="0030728C">
        <w:tc>
          <w:tcPr>
            <w:tcW w:w="2336" w:type="dxa"/>
          </w:tcPr>
          <w:p w14:paraId="15143B46" w14:textId="0FA0A2BB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мя</w:t>
            </w:r>
          </w:p>
        </w:tc>
        <w:tc>
          <w:tcPr>
            <w:tcW w:w="2336" w:type="dxa"/>
          </w:tcPr>
          <w:p w14:paraId="44329D48" w14:textId="3F9B2EDE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ип</w:t>
            </w:r>
          </w:p>
        </w:tc>
        <w:tc>
          <w:tcPr>
            <w:tcW w:w="2336" w:type="dxa"/>
          </w:tcPr>
          <w:p w14:paraId="64C8BD7A" w14:textId="60E5449A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2337" w:type="dxa"/>
          </w:tcPr>
          <w:p w14:paraId="0419E7DC" w14:textId="63E95C28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</w:tr>
      <w:tr w:rsidR="0030728C" w14:paraId="5208144C" w14:textId="77777777" w:rsidTr="0030728C">
        <w:tc>
          <w:tcPr>
            <w:tcW w:w="2336" w:type="dxa"/>
          </w:tcPr>
          <w:p w14:paraId="7501C130" w14:textId="0A8164D1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t</w:t>
            </w:r>
          </w:p>
        </w:tc>
        <w:tc>
          <w:tcPr>
            <w:tcW w:w="2336" w:type="dxa"/>
          </w:tcPr>
          <w:p w14:paraId="5F5D390F" w14:textId="21056A30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36" w:type="dxa"/>
          </w:tcPr>
          <w:p w14:paraId="1662E093" w14:textId="67C7791E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6A4E1EFF" w14:textId="2173E868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ремя моделирования</w:t>
            </w:r>
          </w:p>
        </w:tc>
      </w:tr>
      <w:tr w:rsidR="0030728C" w14:paraId="37A4C0B7" w14:textId="77777777" w:rsidTr="0030728C">
        <w:tc>
          <w:tcPr>
            <w:tcW w:w="2336" w:type="dxa"/>
          </w:tcPr>
          <w:p w14:paraId="1AFF8486" w14:textId="1AA5006D" w:rsidR="0030728C" w:rsidRPr="00AD0AD4" w:rsidRDefault="0030728C" w:rsidP="009512CA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r</w:t>
            </w:r>
          </w:p>
        </w:tc>
        <w:tc>
          <w:tcPr>
            <w:tcW w:w="2336" w:type="dxa"/>
          </w:tcPr>
          <w:p w14:paraId="578BC525" w14:textId="14EEF8EB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Road</w:t>
            </w:r>
          </w:p>
        </w:tc>
        <w:tc>
          <w:tcPr>
            <w:tcW w:w="2336" w:type="dxa"/>
          </w:tcPr>
          <w:p w14:paraId="28170CB0" w14:textId="2ED00E76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174E732A" w14:textId="4ACA1B4E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</w:rPr>
              <w:t>Автострада</w:t>
            </w:r>
          </w:p>
        </w:tc>
      </w:tr>
      <w:tr w:rsidR="0030728C" w14:paraId="1121A853" w14:textId="77777777" w:rsidTr="0030728C">
        <w:tc>
          <w:tcPr>
            <w:tcW w:w="2336" w:type="dxa"/>
          </w:tcPr>
          <w:p w14:paraId="4681F7A2" w14:textId="46866144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timer</w:t>
            </w:r>
          </w:p>
        </w:tc>
        <w:tc>
          <w:tcPr>
            <w:tcW w:w="2336" w:type="dxa"/>
          </w:tcPr>
          <w:p w14:paraId="0305E2D0" w14:textId="01DF134B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DispatcherTimer</w:t>
            </w:r>
          </w:p>
        </w:tc>
        <w:tc>
          <w:tcPr>
            <w:tcW w:w="2336" w:type="dxa"/>
          </w:tcPr>
          <w:p w14:paraId="13DAFAB1" w14:textId="65F3C98F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52D00376" w14:textId="420E8EB1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Обеспечивает изменения состояния через определенный промежуток времени</w:t>
            </w:r>
          </w:p>
        </w:tc>
      </w:tr>
      <w:tr w:rsidR="0030728C" w14:paraId="72BBC9CF" w14:textId="77777777" w:rsidTr="0030728C">
        <w:tc>
          <w:tcPr>
            <w:tcW w:w="2336" w:type="dxa"/>
          </w:tcPr>
          <w:p w14:paraId="5343458D" w14:textId="5257462C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sPlaying</w:t>
            </w:r>
          </w:p>
        </w:tc>
        <w:tc>
          <w:tcPr>
            <w:tcW w:w="2336" w:type="dxa"/>
          </w:tcPr>
          <w:p w14:paraId="56D0246A" w14:textId="792BE404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bool</w:t>
            </w:r>
          </w:p>
        </w:tc>
        <w:tc>
          <w:tcPr>
            <w:tcW w:w="2336" w:type="dxa"/>
          </w:tcPr>
          <w:p w14:paraId="0A11C975" w14:textId="23D76C16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676A43E6" w14:textId="54BA6282" w:rsidR="0030728C" w:rsidRPr="00AD0AD4" w:rsidRDefault="0030728C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Определяет, запущено ли уже моделирование</w:t>
            </w:r>
          </w:p>
        </w:tc>
      </w:tr>
      <w:tr w:rsidR="009512CA" w14:paraId="522A26F2" w14:textId="77777777" w:rsidTr="0030728C">
        <w:tc>
          <w:tcPr>
            <w:tcW w:w="2336" w:type="dxa"/>
          </w:tcPr>
          <w:p w14:paraId="7059456F" w14:textId="3624EB14" w:rsidR="009512CA" w:rsidRPr="00AD0AD4" w:rsidRDefault="009512CA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anvas</w:t>
            </w:r>
          </w:p>
        </w:tc>
        <w:tc>
          <w:tcPr>
            <w:tcW w:w="2336" w:type="dxa"/>
          </w:tcPr>
          <w:p w14:paraId="2BC9B8D9" w14:textId="4D4198AC" w:rsidR="009512CA" w:rsidRPr="00AD0AD4" w:rsidRDefault="009512CA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anvas</w:t>
            </w:r>
          </w:p>
        </w:tc>
        <w:tc>
          <w:tcPr>
            <w:tcW w:w="2336" w:type="dxa"/>
          </w:tcPr>
          <w:p w14:paraId="74C53612" w14:textId="3F2694C1" w:rsidR="009512CA" w:rsidRPr="00AD0AD4" w:rsidRDefault="009512CA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4CB83731" w14:textId="5AF3AFFC" w:rsidR="009512CA" w:rsidRPr="00AD0AD4" w:rsidRDefault="009512CA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орога на графическом интерфейсе</w:t>
            </w:r>
          </w:p>
        </w:tc>
      </w:tr>
      <w:tr w:rsidR="009512CA" w14:paraId="3C89A018" w14:textId="77777777" w:rsidTr="0030728C">
        <w:tc>
          <w:tcPr>
            <w:tcW w:w="2336" w:type="dxa"/>
          </w:tcPr>
          <w:p w14:paraId="26CEA904" w14:textId="415B3DF3" w:rsidR="009512CA" w:rsidRPr="00AD0AD4" w:rsidRDefault="009512CA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tatistics</w:t>
            </w:r>
          </w:p>
        </w:tc>
        <w:tc>
          <w:tcPr>
            <w:tcW w:w="2336" w:type="dxa"/>
          </w:tcPr>
          <w:p w14:paraId="6136CBD3" w14:textId="3FB28860" w:rsidR="009512CA" w:rsidRPr="00AD0AD4" w:rsidRDefault="009512CA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TextBox</w:t>
            </w:r>
          </w:p>
        </w:tc>
        <w:tc>
          <w:tcPr>
            <w:tcW w:w="2336" w:type="dxa"/>
          </w:tcPr>
          <w:p w14:paraId="0E36486E" w14:textId="46258DB3" w:rsidR="009512CA" w:rsidRPr="00AD0AD4" w:rsidRDefault="009512CA" w:rsidP="0030728C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53855137" w14:textId="2B6548CC" w:rsidR="009512CA" w:rsidRPr="00AD0AD4" w:rsidRDefault="009512CA" w:rsidP="0030728C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екстовое поле для статистики на графическом интерфейсе</w:t>
            </w:r>
          </w:p>
        </w:tc>
      </w:tr>
    </w:tbl>
    <w:p w14:paraId="51570890" w14:textId="4CE8451B" w:rsidR="00524AF4" w:rsidRPr="00B2754D" w:rsidRDefault="00524AF4" w:rsidP="00524AF4">
      <w:pPr>
        <w:spacing w:before="40" w:line="360" w:lineRule="auto"/>
        <w:jc w:val="both"/>
        <w:rPr>
          <w:i/>
        </w:rPr>
      </w:pPr>
      <w:r w:rsidRPr="00B2754D">
        <w:rPr>
          <w:i/>
        </w:rPr>
        <w:t xml:space="preserve">Класс </w:t>
      </w:r>
      <w:r w:rsidRPr="00B2754D">
        <w:rPr>
          <w:i/>
          <w:lang w:val="en-US"/>
        </w:rPr>
        <w:t>Road</w:t>
      </w:r>
    </w:p>
    <w:p w14:paraId="2B23C924" w14:textId="5DE79D1C" w:rsidR="00524AF4" w:rsidRPr="00B2754D" w:rsidRDefault="00524AF4" w:rsidP="00524AF4">
      <w:pPr>
        <w:spacing w:before="40" w:line="360" w:lineRule="auto"/>
        <w:jc w:val="right"/>
        <w:rPr>
          <w:i/>
        </w:rPr>
      </w:pPr>
      <w:r w:rsidRPr="00B2754D">
        <w:rPr>
          <w:i/>
        </w:rPr>
        <w:t xml:space="preserve">Таблица 4.2.а - описание методов класса </w:t>
      </w:r>
      <w:r w:rsidRPr="00B2754D">
        <w:rPr>
          <w:i/>
          <w:lang w:val="en-US"/>
        </w:rPr>
        <w:t>Roa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524AF4" w14:paraId="51BBEBA6" w14:textId="77777777" w:rsidTr="00524AF4">
        <w:tc>
          <w:tcPr>
            <w:tcW w:w="1869" w:type="dxa"/>
          </w:tcPr>
          <w:p w14:paraId="2F507673" w14:textId="3713822F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етод</w:t>
            </w:r>
          </w:p>
        </w:tc>
        <w:tc>
          <w:tcPr>
            <w:tcW w:w="1869" w:type="dxa"/>
          </w:tcPr>
          <w:p w14:paraId="3CDCEDEC" w14:textId="0628843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  <w:tc>
          <w:tcPr>
            <w:tcW w:w="1869" w:type="dxa"/>
          </w:tcPr>
          <w:p w14:paraId="02A04FE7" w14:textId="5F0201F9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озвращаемый тип</w:t>
            </w:r>
          </w:p>
        </w:tc>
        <w:tc>
          <w:tcPr>
            <w:tcW w:w="1869" w:type="dxa"/>
          </w:tcPr>
          <w:p w14:paraId="5B260A3D" w14:textId="4407DBD0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1869" w:type="dxa"/>
          </w:tcPr>
          <w:p w14:paraId="5D639E47" w14:textId="1CF19944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ходные параметры</w:t>
            </w:r>
          </w:p>
        </w:tc>
      </w:tr>
      <w:tr w:rsidR="00524AF4" w14:paraId="1CF63398" w14:textId="77777777" w:rsidTr="00524AF4">
        <w:tc>
          <w:tcPr>
            <w:tcW w:w="1869" w:type="dxa"/>
          </w:tcPr>
          <w:p w14:paraId="314C21B0" w14:textId="1551FB9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AddCar</w:t>
            </w:r>
          </w:p>
        </w:tc>
        <w:tc>
          <w:tcPr>
            <w:tcW w:w="1869" w:type="dxa"/>
          </w:tcPr>
          <w:p w14:paraId="50B5235F" w14:textId="2488ABC5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обавляет автомобиль</w:t>
            </w:r>
          </w:p>
        </w:tc>
        <w:tc>
          <w:tcPr>
            <w:tcW w:w="1869" w:type="dxa"/>
          </w:tcPr>
          <w:p w14:paraId="501AC376" w14:textId="2A32665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2DC95871" w14:textId="5019CDA0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869" w:type="dxa"/>
          </w:tcPr>
          <w:p w14:paraId="2052A0F9" w14:textId="08F2628C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  <w:tr w:rsidR="00524AF4" w14:paraId="182A9ADF" w14:textId="77777777" w:rsidTr="00524AF4">
        <w:tc>
          <w:tcPr>
            <w:tcW w:w="1869" w:type="dxa"/>
          </w:tcPr>
          <w:p w14:paraId="2C261E78" w14:textId="226ECF9F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RemoveCar</w:t>
            </w:r>
          </w:p>
        </w:tc>
        <w:tc>
          <w:tcPr>
            <w:tcW w:w="1869" w:type="dxa"/>
          </w:tcPr>
          <w:p w14:paraId="4D6BA9AD" w14:textId="31B068DA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Удаляет автомобиль</w:t>
            </w:r>
          </w:p>
        </w:tc>
        <w:tc>
          <w:tcPr>
            <w:tcW w:w="1869" w:type="dxa"/>
          </w:tcPr>
          <w:p w14:paraId="365921A6" w14:textId="48439A33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146CA1F1" w14:textId="647F72E9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869" w:type="dxa"/>
          </w:tcPr>
          <w:p w14:paraId="268D5CB7" w14:textId="0868536D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  <w:tr w:rsidR="00524AF4" w14:paraId="3921E1A7" w14:textId="77777777" w:rsidTr="00524AF4">
        <w:tc>
          <w:tcPr>
            <w:tcW w:w="1869" w:type="dxa"/>
          </w:tcPr>
          <w:p w14:paraId="35840DF1" w14:textId="5954E6D9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NextTime</w:t>
            </w:r>
          </w:p>
        </w:tc>
        <w:tc>
          <w:tcPr>
            <w:tcW w:w="1869" w:type="dxa"/>
          </w:tcPr>
          <w:p w14:paraId="2617A17B" w14:textId="21265E81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Переход к следующему состоянию</w:t>
            </w:r>
          </w:p>
        </w:tc>
        <w:tc>
          <w:tcPr>
            <w:tcW w:w="1869" w:type="dxa"/>
          </w:tcPr>
          <w:p w14:paraId="739AB7BC" w14:textId="580444A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11878F27" w14:textId="36CB2ABD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1869" w:type="dxa"/>
          </w:tcPr>
          <w:p w14:paraId="188B755B" w14:textId="2F6C7E0D" w:rsidR="00524AF4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t</w:t>
            </w:r>
          </w:p>
        </w:tc>
      </w:tr>
      <w:tr w:rsidR="00524AF4" w14:paraId="4D5EB98D" w14:textId="77777777" w:rsidTr="00524AF4">
        <w:tc>
          <w:tcPr>
            <w:tcW w:w="1869" w:type="dxa"/>
          </w:tcPr>
          <w:p w14:paraId="63DA82FB" w14:textId="573FCCB7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Refresh</w:t>
            </w:r>
          </w:p>
        </w:tc>
        <w:tc>
          <w:tcPr>
            <w:tcW w:w="1869" w:type="dxa"/>
          </w:tcPr>
          <w:p w14:paraId="50DFC3AE" w14:textId="52E73F5C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Обновление трассы (в </w:t>
            </w:r>
            <w:r w:rsidRPr="00AD0AD4">
              <w:rPr>
                <w:sz w:val="22"/>
                <w:szCs w:val="22"/>
                <w:lang w:val="en-US"/>
              </w:rPr>
              <w:t>GUI)</w:t>
            </w:r>
          </w:p>
        </w:tc>
        <w:tc>
          <w:tcPr>
            <w:tcW w:w="1869" w:type="dxa"/>
          </w:tcPr>
          <w:p w14:paraId="3362C4A7" w14:textId="0C768D0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6F1EF75B" w14:textId="3B0C3E5F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869" w:type="dxa"/>
          </w:tcPr>
          <w:p w14:paraId="12046336" w14:textId="5FC1A8A3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</w:tbl>
    <w:p w14:paraId="236F6529" w14:textId="7B8CDEF7" w:rsidR="00524AF4" w:rsidRPr="00B2754D" w:rsidRDefault="00524AF4" w:rsidP="00524AF4">
      <w:pPr>
        <w:spacing w:before="40" w:line="360" w:lineRule="auto"/>
        <w:jc w:val="right"/>
        <w:rPr>
          <w:i/>
        </w:rPr>
      </w:pPr>
      <w:r w:rsidRPr="00B2754D">
        <w:rPr>
          <w:i/>
        </w:rPr>
        <w:lastRenderedPageBreak/>
        <w:t xml:space="preserve">Таблица 4.2.б - описание полей класса </w:t>
      </w:r>
      <w:r w:rsidRPr="00B2754D">
        <w:rPr>
          <w:i/>
          <w:lang w:val="en-US"/>
        </w:rPr>
        <w:t>Roa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524AF4" w14:paraId="5D237BCD" w14:textId="77777777" w:rsidTr="00524AF4">
        <w:tc>
          <w:tcPr>
            <w:tcW w:w="2336" w:type="dxa"/>
          </w:tcPr>
          <w:p w14:paraId="1CEF34A1" w14:textId="09A0F2CF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мя</w:t>
            </w:r>
          </w:p>
        </w:tc>
        <w:tc>
          <w:tcPr>
            <w:tcW w:w="2336" w:type="dxa"/>
          </w:tcPr>
          <w:p w14:paraId="1FC2D6FD" w14:textId="67F0520D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ип</w:t>
            </w:r>
          </w:p>
        </w:tc>
        <w:tc>
          <w:tcPr>
            <w:tcW w:w="2336" w:type="dxa"/>
          </w:tcPr>
          <w:p w14:paraId="10BE71DE" w14:textId="5B913B1E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2337" w:type="dxa"/>
          </w:tcPr>
          <w:p w14:paraId="75230FD6" w14:textId="265BAC7D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</w:tr>
      <w:tr w:rsidR="00524AF4" w14:paraId="0140B5D5" w14:textId="77777777" w:rsidTr="00524AF4">
        <w:tc>
          <w:tcPr>
            <w:tcW w:w="2336" w:type="dxa"/>
          </w:tcPr>
          <w:p w14:paraId="35515971" w14:textId="437BAEC1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ars</w:t>
            </w:r>
          </w:p>
        </w:tc>
        <w:tc>
          <w:tcPr>
            <w:tcW w:w="2336" w:type="dxa"/>
          </w:tcPr>
          <w:p w14:paraId="0CE10218" w14:textId="257599D7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Queue&lt;Car&gt;</w:t>
            </w:r>
          </w:p>
        </w:tc>
        <w:tc>
          <w:tcPr>
            <w:tcW w:w="2336" w:type="dxa"/>
          </w:tcPr>
          <w:p w14:paraId="2F1A157B" w14:textId="0D4C447F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16B6E375" w14:textId="25045CE9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Автомобили</w:t>
            </w:r>
          </w:p>
        </w:tc>
      </w:tr>
      <w:tr w:rsidR="00524AF4" w14:paraId="49B0F81A" w14:textId="77777777" w:rsidTr="00524AF4">
        <w:tc>
          <w:tcPr>
            <w:tcW w:w="2336" w:type="dxa"/>
          </w:tcPr>
          <w:p w14:paraId="2A8C53F1" w14:textId="1BD3B4CD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RCars</w:t>
            </w:r>
          </w:p>
        </w:tc>
        <w:tc>
          <w:tcPr>
            <w:tcW w:w="2336" w:type="dxa"/>
          </w:tcPr>
          <w:p w14:paraId="647D1ACB" w14:textId="07E6613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Queue&lt;Rectangle&gt;</w:t>
            </w:r>
          </w:p>
        </w:tc>
        <w:tc>
          <w:tcPr>
            <w:tcW w:w="2336" w:type="dxa"/>
          </w:tcPr>
          <w:p w14:paraId="2E79C5B6" w14:textId="2C2CCD28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10A29EC0" w14:textId="6AE63C97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</w:rPr>
              <w:t>Автомобили</w:t>
            </w:r>
            <w:r w:rsidRPr="00AD0AD4">
              <w:rPr>
                <w:sz w:val="22"/>
                <w:szCs w:val="22"/>
                <w:lang w:val="en-US"/>
              </w:rPr>
              <w:t xml:space="preserve"> (GUI)</w:t>
            </w:r>
          </w:p>
        </w:tc>
      </w:tr>
      <w:tr w:rsidR="00524AF4" w14:paraId="5213FAB6" w14:textId="77777777" w:rsidTr="00524AF4">
        <w:tc>
          <w:tcPr>
            <w:tcW w:w="2336" w:type="dxa"/>
          </w:tcPr>
          <w:p w14:paraId="252ADACF" w14:textId="0058D90E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TimeToCar</w:t>
            </w:r>
          </w:p>
        </w:tc>
        <w:tc>
          <w:tcPr>
            <w:tcW w:w="2336" w:type="dxa"/>
          </w:tcPr>
          <w:p w14:paraId="7818F71C" w14:textId="6B8B8E27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36" w:type="dxa"/>
          </w:tcPr>
          <w:p w14:paraId="70CCEB0C" w14:textId="63D9647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0062318F" w14:textId="03B01598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ремя до следующего автомобиля</w:t>
            </w:r>
          </w:p>
        </w:tc>
      </w:tr>
      <w:tr w:rsidR="00524AF4" w14:paraId="12BCBF81" w14:textId="77777777" w:rsidTr="00524AF4">
        <w:tc>
          <w:tcPr>
            <w:tcW w:w="2336" w:type="dxa"/>
          </w:tcPr>
          <w:p w14:paraId="6386080F" w14:textId="456A4AB7" w:rsidR="00524AF4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anv</w:t>
            </w:r>
          </w:p>
        </w:tc>
        <w:tc>
          <w:tcPr>
            <w:tcW w:w="2336" w:type="dxa"/>
          </w:tcPr>
          <w:p w14:paraId="27F01DEA" w14:textId="5E738034" w:rsidR="00524AF4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anvas</w:t>
            </w:r>
          </w:p>
        </w:tc>
        <w:tc>
          <w:tcPr>
            <w:tcW w:w="2336" w:type="dxa"/>
          </w:tcPr>
          <w:p w14:paraId="41B85427" w14:textId="3DB81063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57813435" w14:textId="320D46A0" w:rsidR="00524AF4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Дорога на графическом интерфейсе</w:t>
            </w:r>
          </w:p>
        </w:tc>
      </w:tr>
      <w:tr w:rsidR="00524AF4" w14:paraId="3945FF83" w14:textId="77777777" w:rsidTr="00524AF4">
        <w:tc>
          <w:tcPr>
            <w:tcW w:w="2336" w:type="dxa"/>
          </w:tcPr>
          <w:p w14:paraId="506AEABC" w14:textId="05A39A03" w:rsidR="00524AF4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tat</w:t>
            </w:r>
          </w:p>
        </w:tc>
        <w:tc>
          <w:tcPr>
            <w:tcW w:w="2336" w:type="dxa"/>
          </w:tcPr>
          <w:p w14:paraId="30BC036B" w14:textId="7A7B8DF1" w:rsidR="00524AF4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TextBox</w:t>
            </w:r>
          </w:p>
        </w:tc>
        <w:tc>
          <w:tcPr>
            <w:tcW w:w="2336" w:type="dxa"/>
          </w:tcPr>
          <w:p w14:paraId="37DBE089" w14:textId="2E894DD8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2337" w:type="dxa"/>
          </w:tcPr>
          <w:p w14:paraId="0941B83F" w14:textId="094888C4" w:rsidR="00524AF4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екстовое поле для статистики на графическом интерфейсе</w:t>
            </w:r>
          </w:p>
        </w:tc>
      </w:tr>
    </w:tbl>
    <w:p w14:paraId="1D96AA17" w14:textId="4D8FCDB4" w:rsidR="00524AF4" w:rsidRPr="00B2754D" w:rsidRDefault="00524AF4" w:rsidP="00524AF4">
      <w:pPr>
        <w:spacing w:before="40" w:line="360" w:lineRule="auto"/>
        <w:jc w:val="both"/>
        <w:rPr>
          <w:i/>
        </w:rPr>
      </w:pPr>
      <w:r w:rsidRPr="00B2754D">
        <w:rPr>
          <w:i/>
        </w:rPr>
        <w:t xml:space="preserve">Класс </w:t>
      </w:r>
      <w:r w:rsidRPr="00B2754D">
        <w:rPr>
          <w:i/>
          <w:lang w:val="en-US"/>
        </w:rPr>
        <w:t>Car</w:t>
      </w:r>
    </w:p>
    <w:p w14:paraId="7A320393" w14:textId="30F933D7" w:rsidR="00524AF4" w:rsidRPr="00B2754D" w:rsidRDefault="00524AF4" w:rsidP="00524AF4">
      <w:pPr>
        <w:spacing w:before="40" w:line="360" w:lineRule="auto"/>
        <w:jc w:val="right"/>
        <w:rPr>
          <w:i/>
        </w:rPr>
      </w:pPr>
      <w:r w:rsidRPr="00B2754D">
        <w:rPr>
          <w:i/>
        </w:rPr>
        <w:t xml:space="preserve">Таблица 4.3.а - описание методов класса </w:t>
      </w:r>
      <w:r w:rsidRPr="00B2754D">
        <w:rPr>
          <w:i/>
          <w:lang w:val="en-US"/>
        </w:rPr>
        <w:t>Ca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524AF4" w14:paraId="34890569" w14:textId="77777777" w:rsidTr="00524AF4">
        <w:tc>
          <w:tcPr>
            <w:tcW w:w="1869" w:type="dxa"/>
          </w:tcPr>
          <w:p w14:paraId="63DE27A2" w14:textId="27A6FBCC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етод</w:t>
            </w:r>
          </w:p>
        </w:tc>
        <w:tc>
          <w:tcPr>
            <w:tcW w:w="1869" w:type="dxa"/>
          </w:tcPr>
          <w:p w14:paraId="5CA366BD" w14:textId="4C16851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  <w:tc>
          <w:tcPr>
            <w:tcW w:w="1869" w:type="dxa"/>
          </w:tcPr>
          <w:p w14:paraId="03A9484A" w14:textId="16FBD3B7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озвращаемый тип</w:t>
            </w:r>
          </w:p>
        </w:tc>
        <w:tc>
          <w:tcPr>
            <w:tcW w:w="1869" w:type="dxa"/>
          </w:tcPr>
          <w:p w14:paraId="1046FA61" w14:textId="55F5D498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1869" w:type="dxa"/>
          </w:tcPr>
          <w:p w14:paraId="0E001742" w14:textId="52E99F23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Входные параметры</w:t>
            </w:r>
          </w:p>
        </w:tc>
      </w:tr>
      <w:tr w:rsidR="00524AF4" w14:paraId="1BF6DCA7" w14:textId="77777777" w:rsidTr="00524AF4">
        <w:tc>
          <w:tcPr>
            <w:tcW w:w="1869" w:type="dxa"/>
          </w:tcPr>
          <w:p w14:paraId="07A15D19" w14:textId="583AA2C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Move</w:t>
            </w:r>
          </w:p>
        </w:tc>
        <w:tc>
          <w:tcPr>
            <w:tcW w:w="1869" w:type="dxa"/>
          </w:tcPr>
          <w:p w14:paraId="547D344A" w14:textId="54240A8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Передвижение</w:t>
            </w:r>
          </w:p>
        </w:tc>
        <w:tc>
          <w:tcPr>
            <w:tcW w:w="1869" w:type="dxa"/>
          </w:tcPr>
          <w:p w14:paraId="624BDB2A" w14:textId="05B3FBB7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1323C3C3" w14:textId="0D45BB7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 xml:space="preserve">public </w:t>
            </w:r>
          </w:p>
        </w:tc>
        <w:tc>
          <w:tcPr>
            <w:tcW w:w="1869" w:type="dxa"/>
          </w:tcPr>
          <w:p w14:paraId="5E19B9B9" w14:textId="5E805230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  <w:tr w:rsidR="00524AF4" w14:paraId="0D4325CA" w14:textId="77777777" w:rsidTr="00524AF4">
        <w:tc>
          <w:tcPr>
            <w:tcW w:w="1869" w:type="dxa"/>
          </w:tcPr>
          <w:p w14:paraId="687BC277" w14:textId="56F2EF5A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peedDown</w:t>
            </w:r>
          </w:p>
        </w:tc>
        <w:tc>
          <w:tcPr>
            <w:tcW w:w="1869" w:type="dxa"/>
          </w:tcPr>
          <w:p w14:paraId="6EE03A3A" w14:textId="4BEF5DB9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Замедление</w:t>
            </w:r>
          </w:p>
        </w:tc>
        <w:tc>
          <w:tcPr>
            <w:tcW w:w="1869" w:type="dxa"/>
          </w:tcPr>
          <w:p w14:paraId="2B26AB99" w14:textId="38EB4DBC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0591CF0C" w14:textId="361202BC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869" w:type="dxa"/>
          </w:tcPr>
          <w:p w14:paraId="45C0B741" w14:textId="6BFFAD2D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  <w:tr w:rsidR="00524AF4" w14:paraId="641B7113" w14:textId="77777777" w:rsidTr="00524AF4">
        <w:tc>
          <w:tcPr>
            <w:tcW w:w="1869" w:type="dxa"/>
          </w:tcPr>
          <w:p w14:paraId="640D5C72" w14:textId="719FD1CE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peedUp</w:t>
            </w:r>
          </w:p>
        </w:tc>
        <w:tc>
          <w:tcPr>
            <w:tcW w:w="1869" w:type="dxa"/>
          </w:tcPr>
          <w:p w14:paraId="6FA065BE" w14:textId="1F4AF41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Ускорение</w:t>
            </w:r>
          </w:p>
        </w:tc>
        <w:tc>
          <w:tcPr>
            <w:tcW w:w="1869" w:type="dxa"/>
          </w:tcPr>
          <w:p w14:paraId="776C0C2D" w14:textId="19838049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void</w:t>
            </w:r>
          </w:p>
        </w:tc>
        <w:tc>
          <w:tcPr>
            <w:tcW w:w="1869" w:type="dxa"/>
          </w:tcPr>
          <w:p w14:paraId="071C18C1" w14:textId="64DD2724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rivate</w:t>
            </w:r>
          </w:p>
        </w:tc>
        <w:tc>
          <w:tcPr>
            <w:tcW w:w="1869" w:type="dxa"/>
          </w:tcPr>
          <w:p w14:paraId="5BEE6812" w14:textId="133379E1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-</w:t>
            </w:r>
          </w:p>
        </w:tc>
      </w:tr>
    </w:tbl>
    <w:p w14:paraId="38D7727F" w14:textId="0884DB9C" w:rsidR="00524AF4" w:rsidRPr="00B2754D" w:rsidRDefault="00524AF4" w:rsidP="00524AF4">
      <w:pPr>
        <w:spacing w:before="40" w:line="360" w:lineRule="auto"/>
        <w:jc w:val="right"/>
        <w:rPr>
          <w:i/>
        </w:rPr>
      </w:pPr>
      <w:r w:rsidRPr="00B2754D">
        <w:rPr>
          <w:i/>
        </w:rPr>
        <w:t xml:space="preserve">Таблица 4.3.б - описание полей класса </w:t>
      </w:r>
      <w:r w:rsidRPr="00B2754D">
        <w:rPr>
          <w:i/>
          <w:lang w:val="en-US"/>
        </w:rPr>
        <w:t>Ca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524AF4" w14:paraId="59725A08" w14:textId="77777777" w:rsidTr="00524AF4">
        <w:tc>
          <w:tcPr>
            <w:tcW w:w="2336" w:type="dxa"/>
          </w:tcPr>
          <w:p w14:paraId="1580C287" w14:textId="1784977C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Имя</w:t>
            </w:r>
          </w:p>
        </w:tc>
        <w:tc>
          <w:tcPr>
            <w:tcW w:w="2336" w:type="dxa"/>
          </w:tcPr>
          <w:p w14:paraId="07B3848C" w14:textId="7AFD882A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Тип</w:t>
            </w:r>
          </w:p>
        </w:tc>
        <w:tc>
          <w:tcPr>
            <w:tcW w:w="2336" w:type="dxa"/>
          </w:tcPr>
          <w:p w14:paraId="0CF097A0" w14:textId="6045350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Модификатор доступа</w:t>
            </w:r>
          </w:p>
        </w:tc>
        <w:tc>
          <w:tcPr>
            <w:tcW w:w="2337" w:type="dxa"/>
          </w:tcPr>
          <w:p w14:paraId="04F58169" w14:textId="1E29C52E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Назначение</w:t>
            </w:r>
          </w:p>
        </w:tc>
      </w:tr>
      <w:tr w:rsidR="00524AF4" w14:paraId="2F047075" w14:textId="77777777" w:rsidTr="00524AF4">
        <w:tc>
          <w:tcPr>
            <w:tcW w:w="2336" w:type="dxa"/>
          </w:tcPr>
          <w:p w14:paraId="12F4CA4A" w14:textId="6BA1F95A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tartSpeed</w:t>
            </w:r>
          </w:p>
        </w:tc>
        <w:tc>
          <w:tcPr>
            <w:tcW w:w="2336" w:type="dxa"/>
          </w:tcPr>
          <w:p w14:paraId="54012324" w14:textId="3FE7DDA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36" w:type="dxa"/>
          </w:tcPr>
          <w:p w14:paraId="4AAE0700" w14:textId="6C664B0A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114F6C8F" w14:textId="2D42C62F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</w:rPr>
              <w:t>Начальная скорость</w:t>
            </w:r>
          </w:p>
        </w:tc>
      </w:tr>
      <w:tr w:rsidR="00524AF4" w14:paraId="1B8EE127" w14:textId="77777777" w:rsidTr="00524AF4">
        <w:tc>
          <w:tcPr>
            <w:tcW w:w="2336" w:type="dxa"/>
          </w:tcPr>
          <w:p w14:paraId="585B0F6B" w14:textId="050A31B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urrentSpeed</w:t>
            </w:r>
          </w:p>
        </w:tc>
        <w:tc>
          <w:tcPr>
            <w:tcW w:w="2336" w:type="dxa"/>
          </w:tcPr>
          <w:p w14:paraId="386B70AF" w14:textId="732298C4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36" w:type="dxa"/>
          </w:tcPr>
          <w:p w14:paraId="0CCECA3C" w14:textId="114B7C2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74311F68" w14:textId="6B72853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</w:rPr>
              <w:t>Текущая скорость</w:t>
            </w:r>
          </w:p>
        </w:tc>
      </w:tr>
      <w:tr w:rsidR="00524AF4" w14:paraId="12C6631B" w14:textId="77777777" w:rsidTr="00524AF4">
        <w:tc>
          <w:tcPr>
            <w:tcW w:w="2336" w:type="dxa"/>
          </w:tcPr>
          <w:p w14:paraId="53605F1F" w14:textId="1DA16E1D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ExpectedSpeed</w:t>
            </w:r>
          </w:p>
        </w:tc>
        <w:tc>
          <w:tcPr>
            <w:tcW w:w="2336" w:type="dxa"/>
          </w:tcPr>
          <w:p w14:paraId="332E0CD1" w14:textId="550A1AE3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36" w:type="dxa"/>
          </w:tcPr>
          <w:p w14:paraId="08AE7EA1" w14:textId="7FB653D2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293C8BA8" w14:textId="6509349C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Ожидаемая скорость</w:t>
            </w:r>
          </w:p>
        </w:tc>
      </w:tr>
      <w:tr w:rsidR="00524AF4" w14:paraId="6CAE6F5D" w14:textId="77777777" w:rsidTr="00524AF4">
        <w:tc>
          <w:tcPr>
            <w:tcW w:w="2336" w:type="dxa"/>
          </w:tcPr>
          <w:p w14:paraId="5FD4C9B0" w14:textId="45D65E7E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oordinate</w:t>
            </w:r>
          </w:p>
        </w:tc>
        <w:tc>
          <w:tcPr>
            <w:tcW w:w="2336" w:type="dxa"/>
          </w:tcPr>
          <w:p w14:paraId="014A5EB3" w14:textId="4BF3D819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36" w:type="dxa"/>
          </w:tcPr>
          <w:p w14:paraId="1D1FB2E0" w14:textId="64B60621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641DF78B" w14:textId="07BE81EB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>Координаты</w:t>
            </w:r>
          </w:p>
        </w:tc>
      </w:tr>
      <w:tr w:rsidR="00524AF4" w14:paraId="2DC0A9CC" w14:textId="77777777" w:rsidTr="00524AF4">
        <w:tc>
          <w:tcPr>
            <w:tcW w:w="2336" w:type="dxa"/>
          </w:tcPr>
          <w:p w14:paraId="7AF33F76" w14:textId="5BC8BE2F" w:rsidR="00524AF4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top</w:t>
            </w:r>
            <w:r w:rsidR="00524AF4" w:rsidRPr="00AD0AD4">
              <w:rPr>
                <w:sz w:val="22"/>
                <w:szCs w:val="22"/>
                <w:lang w:val="en-US"/>
              </w:rPr>
              <w:t>Time</w:t>
            </w:r>
          </w:p>
        </w:tc>
        <w:tc>
          <w:tcPr>
            <w:tcW w:w="2336" w:type="dxa"/>
          </w:tcPr>
          <w:p w14:paraId="60D69BA9" w14:textId="55471FD7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int</w:t>
            </w:r>
          </w:p>
        </w:tc>
        <w:tc>
          <w:tcPr>
            <w:tcW w:w="2336" w:type="dxa"/>
          </w:tcPr>
          <w:p w14:paraId="241E7DBC" w14:textId="249D5176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40CA58E2" w14:textId="329C557C" w:rsidR="00524AF4" w:rsidRPr="00AD0AD4" w:rsidRDefault="00524AF4" w:rsidP="00C440E2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Время </w:t>
            </w:r>
            <w:r w:rsidR="00C440E2" w:rsidRPr="00AD0AD4">
              <w:rPr>
                <w:sz w:val="22"/>
                <w:szCs w:val="22"/>
              </w:rPr>
              <w:t>остановки</w:t>
            </w:r>
          </w:p>
        </w:tc>
      </w:tr>
      <w:tr w:rsidR="00524AF4" w14:paraId="500064CA" w14:textId="77777777" w:rsidTr="00524AF4">
        <w:tc>
          <w:tcPr>
            <w:tcW w:w="2336" w:type="dxa"/>
          </w:tcPr>
          <w:p w14:paraId="533ECCD4" w14:textId="26A30FB7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Status</w:t>
            </w:r>
          </w:p>
        </w:tc>
        <w:tc>
          <w:tcPr>
            <w:tcW w:w="2336" w:type="dxa"/>
          </w:tcPr>
          <w:p w14:paraId="2B44B310" w14:textId="7E404A68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char</w:t>
            </w:r>
          </w:p>
        </w:tc>
        <w:tc>
          <w:tcPr>
            <w:tcW w:w="2336" w:type="dxa"/>
          </w:tcPr>
          <w:p w14:paraId="059642AF" w14:textId="0373797C" w:rsidR="00524AF4" w:rsidRPr="00AD0AD4" w:rsidRDefault="00524AF4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7088ED31" w14:textId="64408253" w:rsidR="00524AF4" w:rsidRPr="00AD0AD4" w:rsidRDefault="00524AF4" w:rsidP="00C440E2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Статус автомобиля (двигается нормально, ускоренно, замедленно, </w:t>
            </w:r>
            <w:r w:rsidR="00C440E2" w:rsidRPr="00AD0AD4">
              <w:rPr>
                <w:sz w:val="22"/>
                <w:szCs w:val="22"/>
              </w:rPr>
              <w:t>остановился</w:t>
            </w:r>
            <w:r w:rsidRPr="00AD0AD4">
              <w:rPr>
                <w:sz w:val="22"/>
                <w:szCs w:val="22"/>
              </w:rPr>
              <w:t>)</w:t>
            </w:r>
          </w:p>
        </w:tc>
      </w:tr>
      <w:tr w:rsidR="00C440E2" w14:paraId="619D39D4" w14:textId="77777777" w:rsidTr="00524AF4">
        <w:tc>
          <w:tcPr>
            <w:tcW w:w="2336" w:type="dxa"/>
          </w:tcPr>
          <w:p w14:paraId="0A11A943" w14:textId="5A0453DB" w:rsidR="00C440E2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KeepDistance</w:t>
            </w:r>
          </w:p>
        </w:tc>
        <w:tc>
          <w:tcPr>
            <w:tcW w:w="2336" w:type="dxa"/>
          </w:tcPr>
          <w:p w14:paraId="629731A6" w14:textId="7311E474" w:rsidR="00C440E2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bool</w:t>
            </w:r>
          </w:p>
        </w:tc>
        <w:tc>
          <w:tcPr>
            <w:tcW w:w="2336" w:type="dxa"/>
          </w:tcPr>
          <w:p w14:paraId="5D58A3FD" w14:textId="10762590" w:rsidR="00C440E2" w:rsidRPr="00AD0AD4" w:rsidRDefault="00C440E2" w:rsidP="00524AF4">
            <w:pPr>
              <w:spacing w:before="40" w:line="360" w:lineRule="auto"/>
              <w:jc w:val="both"/>
              <w:rPr>
                <w:sz w:val="22"/>
                <w:szCs w:val="22"/>
                <w:lang w:val="en-US"/>
              </w:rPr>
            </w:pPr>
            <w:r w:rsidRPr="00AD0AD4">
              <w:rPr>
                <w:sz w:val="22"/>
                <w:szCs w:val="22"/>
                <w:lang w:val="en-US"/>
              </w:rPr>
              <w:t>public</w:t>
            </w:r>
          </w:p>
        </w:tc>
        <w:tc>
          <w:tcPr>
            <w:tcW w:w="2337" w:type="dxa"/>
          </w:tcPr>
          <w:p w14:paraId="2C981653" w14:textId="55E30807" w:rsidR="00C440E2" w:rsidRPr="00AD0AD4" w:rsidRDefault="00C440E2" w:rsidP="00C440E2">
            <w:pPr>
              <w:spacing w:before="40" w:line="360" w:lineRule="auto"/>
              <w:jc w:val="both"/>
              <w:rPr>
                <w:sz w:val="22"/>
                <w:szCs w:val="22"/>
              </w:rPr>
            </w:pPr>
            <w:r w:rsidRPr="00AD0AD4">
              <w:rPr>
                <w:sz w:val="22"/>
                <w:szCs w:val="22"/>
              </w:rPr>
              <w:t xml:space="preserve">Шанс того, что этот автомобиль будет </w:t>
            </w:r>
            <w:r w:rsidRPr="00AD0AD4">
              <w:rPr>
                <w:sz w:val="22"/>
                <w:szCs w:val="22"/>
              </w:rPr>
              <w:lastRenderedPageBreak/>
              <w:t>стараться соблюдать дистанцию</w:t>
            </w:r>
          </w:p>
        </w:tc>
      </w:tr>
    </w:tbl>
    <w:p w14:paraId="6671EB31" w14:textId="750B1A5D" w:rsidR="006E7C56" w:rsidRPr="00B42AF8" w:rsidRDefault="006E7C56" w:rsidP="00B42AF8">
      <w:pPr>
        <w:pStyle w:val="2"/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45647435"/>
      <w:r w:rsidRPr="00B42AF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уководство пользователя</w:t>
      </w:r>
      <w:bookmarkEnd w:id="19"/>
    </w:p>
    <w:p w14:paraId="5AF76F71" w14:textId="6515709F" w:rsidR="00C440E2" w:rsidRPr="00B42AF8" w:rsidRDefault="00C440E2" w:rsidP="00B42AF8">
      <w:pPr>
        <w:spacing w:before="40" w:line="360" w:lineRule="auto"/>
        <w:jc w:val="both"/>
        <w:rPr>
          <w:sz w:val="28"/>
          <w:szCs w:val="28"/>
          <w:u w:val="single"/>
        </w:rPr>
      </w:pPr>
      <w:r w:rsidRPr="00B42AF8">
        <w:rPr>
          <w:sz w:val="28"/>
          <w:szCs w:val="28"/>
        </w:rPr>
        <w:tab/>
      </w:r>
      <w:r w:rsidR="00EE6D82" w:rsidRPr="00B42AF8">
        <w:rPr>
          <w:sz w:val="28"/>
          <w:szCs w:val="28"/>
          <w:u w:val="single"/>
        </w:rPr>
        <w:t>Назначение программы</w:t>
      </w:r>
    </w:p>
    <w:p w14:paraId="57144F06" w14:textId="48B051B0" w:rsidR="00EE6D82" w:rsidRPr="00B42AF8" w:rsidRDefault="00EE6D82" w:rsidP="00B42AF8">
      <w:pPr>
        <w:spacing w:before="40" w:line="360" w:lineRule="auto"/>
        <w:ind w:firstLine="708"/>
        <w:jc w:val="both"/>
        <w:rPr>
          <w:sz w:val="28"/>
          <w:szCs w:val="28"/>
        </w:rPr>
      </w:pPr>
      <w:r w:rsidRPr="00B42AF8">
        <w:rPr>
          <w:sz w:val="28"/>
          <w:szCs w:val="28"/>
        </w:rPr>
        <w:t xml:space="preserve">Программа реализует имитационное моделирование движения автомобилей в автомобильной пробке. </w:t>
      </w:r>
    </w:p>
    <w:p w14:paraId="6F1F9F88" w14:textId="3BDB4FC2" w:rsidR="00EE6D82" w:rsidRPr="00B42AF8" w:rsidRDefault="00EE6D82" w:rsidP="00B42AF8">
      <w:pPr>
        <w:spacing w:before="40" w:line="360" w:lineRule="auto"/>
        <w:jc w:val="both"/>
        <w:rPr>
          <w:sz w:val="28"/>
          <w:szCs w:val="28"/>
          <w:u w:val="single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u w:val="single"/>
        </w:rPr>
        <w:t>Условие выполнения программы</w:t>
      </w:r>
    </w:p>
    <w:p w14:paraId="122DD500" w14:textId="2C3584A4" w:rsidR="00EE6D82" w:rsidRPr="00B42AF8" w:rsidRDefault="00EE6D82" w:rsidP="00B42AF8">
      <w:pPr>
        <w:spacing w:before="40"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</w:r>
      <w:r w:rsidR="008851F7" w:rsidRPr="00B42AF8">
        <w:rPr>
          <w:sz w:val="28"/>
          <w:szCs w:val="28"/>
        </w:rPr>
        <w:t xml:space="preserve">Для запуска программы необходима установленная операционная система </w:t>
      </w:r>
      <w:r w:rsidR="008851F7" w:rsidRPr="00B42AF8">
        <w:rPr>
          <w:sz w:val="28"/>
          <w:szCs w:val="28"/>
          <w:lang w:val="en-US"/>
        </w:rPr>
        <w:t>Windows</w:t>
      </w:r>
      <w:r w:rsidR="008851F7" w:rsidRPr="00B42AF8">
        <w:rPr>
          <w:sz w:val="28"/>
          <w:szCs w:val="28"/>
        </w:rPr>
        <w:t xml:space="preserve"> версии не ниже </w:t>
      </w:r>
      <w:r w:rsidR="008851F7" w:rsidRPr="00B42AF8">
        <w:rPr>
          <w:sz w:val="28"/>
          <w:szCs w:val="28"/>
          <w:lang w:val="en-US"/>
        </w:rPr>
        <w:t>XP</w:t>
      </w:r>
      <w:r w:rsidR="008851F7" w:rsidRPr="00B42AF8">
        <w:rPr>
          <w:sz w:val="28"/>
          <w:szCs w:val="28"/>
        </w:rPr>
        <w:t xml:space="preserve"> и .NET Framework версии не ниже 4.0.</w:t>
      </w:r>
    </w:p>
    <w:p w14:paraId="38E759D0" w14:textId="221C197A" w:rsidR="00EE6D82" w:rsidRPr="00B42AF8" w:rsidRDefault="00EE6D82" w:rsidP="00B42AF8">
      <w:pPr>
        <w:spacing w:before="40" w:line="360" w:lineRule="auto"/>
        <w:jc w:val="both"/>
        <w:rPr>
          <w:sz w:val="28"/>
          <w:szCs w:val="28"/>
          <w:u w:val="single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u w:val="single"/>
        </w:rPr>
        <w:t>Выполнение программы</w:t>
      </w:r>
    </w:p>
    <w:p w14:paraId="1EFAC09B" w14:textId="122F6832" w:rsidR="00C83A19" w:rsidRPr="00AD0AD4" w:rsidRDefault="008851F7" w:rsidP="00AD0AD4">
      <w:pPr>
        <w:spacing w:before="40"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  <w:t>После запуска программы пользователь задаёт интервалы начальной скорости автомобилей и их появления на трассе, а также время процесса моделирования. Нажатие на кнопки «Запуск» запускает процесс моделирования, «Пауза» – останавливает.  Кнопка «Сброс» возвращает состояние программы в начальную точку, а «Сохранение статистики» записывает статистику моделирования в файл.</w:t>
      </w:r>
    </w:p>
    <w:p w14:paraId="7F5FB6B9" w14:textId="23610242" w:rsidR="006E7C56" w:rsidRPr="00B42AF8" w:rsidRDefault="00AD0AD4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" w:name="_Toc45647436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Р</w:t>
      </w:r>
      <w:r w:rsidR="006E7C56" w:rsidRPr="00B42AF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уководство программиста</w:t>
      </w:r>
      <w:bookmarkEnd w:id="20"/>
    </w:p>
    <w:p w14:paraId="0ECD1D1B" w14:textId="71975E94" w:rsidR="00EE6D82" w:rsidRPr="00B42AF8" w:rsidRDefault="00EE6D82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u w:val="single"/>
        </w:rPr>
        <w:t>Назначение программы и условия выполнения программы</w:t>
      </w:r>
    </w:p>
    <w:p w14:paraId="604D0D76" w14:textId="77777777" w:rsidR="00B2754D" w:rsidRPr="00B2410F" w:rsidRDefault="00B2754D" w:rsidP="00B2754D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м. "Руководство пользователя".</w:t>
      </w:r>
    </w:p>
    <w:p w14:paraId="678FA289" w14:textId="3A0718E7" w:rsidR="00EE6D82" w:rsidRPr="00B42AF8" w:rsidRDefault="00EE6D82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u w:val="single"/>
        </w:rPr>
        <w:t>Характеристика программы</w:t>
      </w:r>
    </w:p>
    <w:p w14:paraId="6BE4CEF8" w14:textId="35AB83E7" w:rsidR="00C83A19" w:rsidRPr="00B42AF8" w:rsidRDefault="00C83A19" w:rsidP="00B42AF8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  <w:t xml:space="preserve">Программа разработана в среде </w:t>
      </w:r>
      <w:r w:rsidRPr="00B42AF8">
        <w:rPr>
          <w:sz w:val="28"/>
          <w:szCs w:val="28"/>
          <w:lang w:val="en-US"/>
        </w:rPr>
        <w:t>Microsoft</w:t>
      </w:r>
      <w:r w:rsidRPr="00B42AF8">
        <w:rPr>
          <w:sz w:val="28"/>
          <w:szCs w:val="28"/>
        </w:rPr>
        <w:t xml:space="preserve"> </w:t>
      </w:r>
      <w:r w:rsidRPr="00B42AF8">
        <w:rPr>
          <w:sz w:val="28"/>
          <w:szCs w:val="28"/>
          <w:lang w:val="en-US"/>
        </w:rPr>
        <w:t>Visual</w:t>
      </w:r>
      <w:r w:rsidRPr="00B42AF8">
        <w:rPr>
          <w:sz w:val="28"/>
          <w:szCs w:val="28"/>
        </w:rPr>
        <w:t xml:space="preserve"> </w:t>
      </w:r>
      <w:r w:rsidRPr="00B42AF8">
        <w:rPr>
          <w:sz w:val="28"/>
          <w:szCs w:val="28"/>
          <w:lang w:val="en-US"/>
        </w:rPr>
        <w:t>Studio</w:t>
      </w:r>
      <w:r w:rsidRPr="00B42AF8">
        <w:rPr>
          <w:sz w:val="28"/>
          <w:szCs w:val="28"/>
        </w:rPr>
        <w:t xml:space="preserve"> 2015, использовалась версия платформы .</w:t>
      </w:r>
      <w:r w:rsidRPr="00B42AF8">
        <w:rPr>
          <w:sz w:val="28"/>
          <w:szCs w:val="28"/>
          <w:lang w:val="en-US"/>
        </w:rPr>
        <w:t>NET</w:t>
      </w:r>
      <w:r w:rsidRPr="00B42AF8">
        <w:rPr>
          <w:sz w:val="28"/>
          <w:szCs w:val="28"/>
        </w:rPr>
        <w:t xml:space="preserve"> 4.0. Язык разработки – </w:t>
      </w:r>
      <w:r w:rsidRPr="00B42AF8">
        <w:rPr>
          <w:sz w:val="28"/>
          <w:szCs w:val="28"/>
          <w:lang w:val="en-US"/>
        </w:rPr>
        <w:t>C</w:t>
      </w:r>
      <w:r w:rsidRPr="00B42AF8">
        <w:rPr>
          <w:sz w:val="28"/>
          <w:szCs w:val="28"/>
        </w:rPr>
        <w:t xml:space="preserve">#. Программа отвечает требованиям, описанным в задании, и имеет простой и понятный интерфейс, реализованный с помощью платформы </w:t>
      </w:r>
      <w:r w:rsidRPr="00B42AF8">
        <w:rPr>
          <w:sz w:val="28"/>
          <w:szCs w:val="28"/>
          <w:lang w:val="en-US"/>
        </w:rPr>
        <w:t>WPF</w:t>
      </w:r>
      <w:r w:rsidR="00AD0AD4">
        <w:rPr>
          <w:sz w:val="28"/>
          <w:szCs w:val="28"/>
        </w:rPr>
        <w:t>.</w:t>
      </w:r>
    </w:p>
    <w:p w14:paraId="6DE24942" w14:textId="77777777" w:rsidR="00EE6D82" w:rsidRPr="00B42AF8" w:rsidRDefault="00EE6D82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u w:val="single"/>
        </w:rPr>
        <w:t>Выполнение программы</w:t>
      </w:r>
    </w:p>
    <w:p w14:paraId="0DD510C2" w14:textId="5815BED0" w:rsidR="00C83A19" w:rsidRPr="00B42AF8" w:rsidRDefault="00C83A19" w:rsidP="00B42AF8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  <w:t>См. "Руководство пользователя".</w:t>
      </w:r>
    </w:p>
    <w:p w14:paraId="77DCADCB" w14:textId="43B6FF85" w:rsidR="00EE6D82" w:rsidRPr="00B42AF8" w:rsidRDefault="00EE6D82" w:rsidP="00B42AF8">
      <w:pPr>
        <w:spacing w:line="360" w:lineRule="auto"/>
        <w:jc w:val="both"/>
        <w:rPr>
          <w:sz w:val="28"/>
          <w:szCs w:val="28"/>
          <w:u w:val="single"/>
        </w:rPr>
      </w:pPr>
      <w:r w:rsidRPr="00B42AF8">
        <w:rPr>
          <w:sz w:val="28"/>
          <w:szCs w:val="28"/>
        </w:rPr>
        <w:tab/>
      </w:r>
      <w:r w:rsidRPr="00B42AF8">
        <w:rPr>
          <w:sz w:val="28"/>
          <w:szCs w:val="28"/>
          <w:u w:val="single"/>
        </w:rPr>
        <w:t>Входные и выходные данные</w:t>
      </w:r>
    </w:p>
    <w:p w14:paraId="3AF2B5B8" w14:textId="45F2B344" w:rsidR="00C83A19" w:rsidRPr="00B42AF8" w:rsidRDefault="00C83A19" w:rsidP="00B42AF8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  <w:t xml:space="preserve">В качестве входных данных выступают такие параметры моделирования, как интервалы начальной скорости автомобилей и их </w:t>
      </w:r>
      <w:r w:rsidRPr="00B42AF8">
        <w:rPr>
          <w:sz w:val="28"/>
          <w:szCs w:val="28"/>
        </w:rPr>
        <w:lastRenderedPageBreak/>
        <w:t>появления на трассе, время процесса моделирования, а также доля водителей, соблюдающих дистанцию.</w:t>
      </w:r>
    </w:p>
    <w:p w14:paraId="37820182" w14:textId="6968B932" w:rsidR="00B42AF8" w:rsidRPr="00AD0AD4" w:rsidRDefault="00C83A19" w:rsidP="00AD0AD4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  <w:t>В качестве выходные данных выступают отображения изменяющихся состояний автомобилей на трассе, а также статистические данные о ходе моделирования, представленные в специальном окне.</w:t>
      </w:r>
    </w:p>
    <w:p w14:paraId="564DBC5F" w14:textId="22A1E2AE" w:rsidR="001E5A06" w:rsidRPr="00B42AF8" w:rsidRDefault="001E5A06" w:rsidP="00B42AF8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" w:name="_Toc45647437"/>
      <w:r w:rsidRPr="00B42AF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нтрольные примеры</w:t>
      </w:r>
      <w:bookmarkEnd w:id="21"/>
    </w:p>
    <w:p w14:paraId="43E4FA60" w14:textId="03C7AEB1" w:rsidR="00C83A19" w:rsidRPr="00B42AF8" w:rsidRDefault="00C83A19" w:rsidP="00B42AF8">
      <w:pPr>
        <w:spacing w:line="360" w:lineRule="auto"/>
        <w:jc w:val="both"/>
        <w:rPr>
          <w:sz w:val="28"/>
          <w:szCs w:val="28"/>
        </w:rPr>
      </w:pPr>
      <w:r w:rsidRPr="00B42AF8">
        <w:rPr>
          <w:sz w:val="28"/>
          <w:szCs w:val="28"/>
        </w:rPr>
        <w:tab/>
        <w:t>На рисунке 4.5 продемонстрировано состояние процесса моделирования в определённый момент времени. Заданные параметры: начальная скорость – от 8 до 15 км/ч, интервал появления автомобилей – от 1 с, время имитации – не ограничено. Текущее время моделирования – 11 с, максимальная зафиксированная скорость – 38 км/ч, минимальная - 1 км/ч, количество автомобилей – 11, равномерный поток быстрее пульсирующего в 2 раза.</w:t>
      </w:r>
    </w:p>
    <w:p w14:paraId="7615355B" w14:textId="2B2629DF" w:rsidR="00C83A19" w:rsidRDefault="00C83A19" w:rsidP="00C83A19">
      <w:pPr>
        <w:spacing w:before="40" w:line="360" w:lineRule="auto"/>
        <w:jc w:val="center"/>
        <w:rPr>
          <w:sz w:val="28"/>
        </w:rPr>
      </w:pPr>
      <w:r>
        <w:rPr>
          <w:noProof/>
        </w:rPr>
        <w:drawing>
          <wp:inline distT="0" distB="0" distL="0" distR="0" wp14:anchorId="72212175" wp14:editId="4B8CD3A1">
            <wp:extent cx="5537115" cy="4412511"/>
            <wp:effectExtent l="0" t="0" r="698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52545" cy="4424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C076F" w14:textId="19C8A947" w:rsidR="00C83A19" w:rsidRPr="00B42AF8" w:rsidRDefault="00C83A19" w:rsidP="00F528B6">
      <w:pPr>
        <w:spacing w:line="360" w:lineRule="auto"/>
        <w:jc w:val="center"/>
        <w:rPr>
          <w:sz w:val="28"/>
          <w:szCs w:val="28"/>
        </w:rPr>
      </w:pPr>
      <w:r w:rsidRPr="00B42AF8">
        <w:rPr>
          <w:sz w:val="28"/>
          <w:szCs w:val="28"/>
        </w:rPr>
        <w:t>Рисунок 4.5. Пример работы программы</w:t>
      </w:r>
    </w:p>
    <w:p w14:paraId="5712C76B" w14:textId="7195A653" w:rsidR="00B42AF8" w:rsidRPr="00AD0AD4" w:rsidRDefault="00C83A19" w:rsidP="00AD0AD4">
      <w:pPr>
        <w:spacing w:line="360" w:lineRule="auto"/>
        <w:rPr>
          <w:sz w:val="28"/>
          <w:szCs w:val="28"/>
        </w:rPr>
      </w:pPr>
      <w:r w:rsidRPr="00B42AF8">
        <w:rPr>
          <w:sz w:val="28"/>
          <w:szCs w:val="28"/>
        </w:rPr>
        <w:tab/>
        <w:t>При нажатии "</w:t>
      </w:r>
      <w:r w:rsidRPr="00B42AF8">
        <w:rPr>
          <w:sz w:val="28"/>
          <w:szCs w:val="28"/>
          <w:lang w:val="en-US"/>
        </w:rPr>
        <w:t>Save</w:t>
      </w:r>
      <w:r w:rsidRPr="00B42AF8">
        <w:rPr>
          <w:sz w:val="28"/>
          <w:szCs w:val="28"/>
        </w:rPr>
        <w:t xml:space="preserve"> </w:t>
      </w:r>
      <w:r w:rsidRPr="00B42AF8">
        <w:rPr>
          <w:sz w:val="28"/>
          <w:szCs w:val="28"/>
          <w:lang w:val="en-US"/>
        </w:rPr>
        <w:t>statistics</w:t>
      </w:r>
      <w:r w:rsidRPr="00B42AF8">
        <w:rPr>
          <w:sz w:val="28"/>
          <w:szCs w:val="28"/>
        </w:rPr>
        <w:t xml:space="preserve">" статистика сохраняется в файлы </w:t>
      </w:r>
      <w:r w:rsidRPr="00B42AF8">
        <w:rPr>
          <w:sz w:val="28"/>
          <w:szCs w:val="28"/>
          <w:lang w:val="en-US"/>
        </w:rPr>
        <w:t>statistics</w:t>
      </w:r>
      <w:r w:rsidRPr="00B42AF8">
        <w:rPr>
          <w:sz w:val="28"/>
          <w:szCs w:val="28"/>
        </w:rPr>
        <w:t>.</w:t>
      </w:r>
      <w:r w:rsidRPr="00B42AF8">
        <w:rPr>
          <w:sz w:val="28"/>
          <w:szCs w:val="28"/>
          <w:lang w:val="en-US"/>
        </w:rPr>
        <w:t>txt</w:t>
      </w:r>
      <w:r w:rsidRPr="00B42AF8">
        <w:rPr>
          <w:sz w:val="28"/>
          <w:szCs w:val="28"/>
        </w:rPr>
        <w:t xml:space="preserve"> и </w:t>
      </w:r>
      <w:r w:rsidRPr="00B42AF8">
        <w:rPr>
          <w:sz w:val="28"/>
          <w:szCs w:val="28"/>
          <w:lang w:val="en-US"/>
        </w:rPr>
        <w:t>statistics</w:t>
      </w:r>
      <w:r w:rsidRPr="00B42AF8">
        <w:rPr>
          <w:sz w:val="28"/>
          <w:szCs w:val="28"/>
        </w:rPr>
        <w:t>.</w:t>
      </w:r>
      <w:r w:rsidRPr="00B42AF8">
        <w:rPr>
          <w:sz w:val="28"/>
          <w:szCs w:val="28"/>
          <w:lang w:val="en-US"/>
        </w:rPr>
        <w:t>xml</w:t>
      </w:r>
      <w:r w:rsidRPr="00B42AF8">
        <w:rPr>
          <w:sz w:val="28"/>
          <w:szCs w:val="28"/>
        </w:rPr>
        <w:t>.</w:t>
      </w:r>
    </w:p>
    <w:p w14:paraId="741D2C5E" w14:textId="02D6A929" w:rsidR="00C83A19" w:rsidRPr="00AD0AD4" w:rsidRDefault="001E5A06" w:rsidP="00AD0AD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bookmarkStart w:id="22" w:name="_Toc45647438"/>
      <w:r w:rsidRPr="00B42AF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Листинг</w:t>
      </w:r>
      <w:bookmarkEnd w:id="22"/>
    </w:p>
    <w:p w14:paraId="3AACDB3A" w14:textId="12976A43" w:rsidR="00C83A19" w:rsidRPr="00F528B6" w:rsidRDefault="00C83A19" w:rsidP="00C83A19">
      <w:pPr>
        <w:spacing w:before="40" w:line="360" w:lineRule="auto"/>
        <w:rPr>
          <w:sz w:val="28"/>
          <w:szCs w:val="28"/>
          <w:lang w:val="en-US"/>
        </w:rPr>
      </w:pPr>
      <w:r>
        <w:rPr>
          <w:lang w:val="en-US"/>
        </w:rPr>
        <w:tab/>
      </w:r>
      <w:r w:rsidRPr="00F528B6">
        <w:rPr>
          <w:sz w:val="28"/>
          <w:szCs w:val="28"/>
          <w:lang w:val="en-US"/>
        </w:rPr>
        <w:t>Car.cs</w:t>
      </w:r>
    </w:p>
    <w:p w14:paraId="5C80520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lang w:val="en-US"/>
        </w:rPr>
        <w:tab/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ar</w:t>
      </w:r>
    </w:p>
    <w:p w14:paraId="41D848F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2172E9F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artSpeed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50868D3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urrentSpeed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54E41A5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xpectedSpeed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4DD397F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ordinate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497A553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5251C4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eepDistance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}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indicates whether the driver is keeping a distance</w:t>
      </w:r>
    </w:p>
    <w:p w14:paraId="2BBB2AE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668FE7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andom rnd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andom();</w:t>
      </w:r>
    </w:p>
    <w:p w14:paraId="44F5DC7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717898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</w:t>
      </w:r>
    </w:p>
    <w:p w14:paraId="4D04317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* Status - vehicle condition</w:t>
      </w:r>
    </w:p>
    <w:p w14:paraId="34EACD9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* n - </w:t>
      </w:r>
      <w:proofErr w:type="gramStart"/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normal</w:t>
      </w:r>
      <w:proofErr w:type="gramEnd"/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, keeps speed</w:t>
      </w:r>
    </w:p>
    <w:p w14:paraId="2EDE038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* d - </w:t>
      </w:r>
      <w:proofErr w:type="gramStart"/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deceleration</w:t>
      </w:r>
      <w:proofErr w:type="gramEnd"/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, speed decreases every second</w:t>
      </w:r>
    </w:p>
    <w:p w14:paraId="16394A0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* u - </w:t>
      </w:r>
      <w:proofErr w:type="gramStart"/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acceleration</w:t>
      </w:r>
      <w:proofErr w:type="gramEnd"/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, speed increases every second</w:t>
      </w:r>
    </w:p>
    <w:p w14:paraId="2EDA949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* s - </w:t>
      </w:r>
      <w:proofErr w:type="gramStart"/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the</w:t>
      </w:r>
      <w:proofErr w:type="gramEnd"/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car is in stop state</w:t>
      </w:r>
    </w:p>
    <w:p w14:paraId="128228D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* */</w:t>
      </w:r>
    </w:p>
    <w:p w14:paraId="266663E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atus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41126E0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opTime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7B14D53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9449FC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ar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08B29EC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7826AC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tartSpeed =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.Next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tings.MinSpeed, Settings.MaxSpeed);</w:t>
      </w:r>
    </w:p>
    <w:p w14:paraId="7146FB0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urrentSpeed = StartSpeed;</w:t>
      </w:r>
    </w:p>
    <w:p w14:paraId="4B19383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oordinate = 0;</w:t>
      </w:r>
    </w:p>
    <w:p w14:paraId="218EC62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tatus 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n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D5407F9" w14:textId="77777777" w:rsid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topTime = 0;</w:t>
      </w:r>
    </w:p>
    <w:p w14:paraId="1BC2E4C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ettings.values[rnd.Next(0, 100)] == 1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imitation of the chance that the driver keeps a distance</w:t>
      </w:r>
    </w:p>
    <w:p w14:paraId="1ED0645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KeepDistance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BA7201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1587308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KeepDistance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E5D95E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74C266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F6AA19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ove()</w:t>
      </w:r>
    </w:p>
    <w:p w14:paraId="68C561E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74A1BD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tatus)</w:t>
      </w:r>
    </w:p>
    <w:p w14:paraId="711B963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A5DDCE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14:paraId="0DF02A3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peedDown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1903E7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Coordinate += CurrentSpeed / 20;</w:t>
      </w:r>
    </w:p>
    <w:p w14:paraId="25B96E2B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30015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5C422AA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30015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30015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14:paraId="6072B2B1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SpeedUp();</w:t>
      </w:r>
    </w:p>
    <w:p w14:paraId="2B3E0F7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Coordinate += CurrentSpeed / 20;</w:t>
      </w:r>
    </w:p>
    <w:p w14:paraId="06E3EF9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16A756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s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14:paraId="1C25CCB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StopTime -= 1;</w:t>
      </w:r>
    </w:p>
    <w:p w14:paraId="712ACD5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topTime == 0)</w:t>
      </w:r>
    </w:p>
    <w:p w14:paraId="1215369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52DAFAC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Status 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5D323D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ExpectedSpeed = StartSpeed;</w:t>
      </w:r>
    </w:p>
    <w:p w14:paraId="0012EBD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70EF415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5A9BDE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n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14:paraId="7BE8448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Coordinate += CurrentSpeed / 20;</w:t>
      </w:r>
    </w:p>
    <w:p w14:paraId="1899CC8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F49316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5FA64F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}</w:t>
      </w:r>
    </w:p>
    <w:p w14:paraId="420011F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7BD764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peedDown(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deceleraton</w:t>
      </w:r>
    </w:p>
    <w:p w14:paraId="5A6FB4A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A720DE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urrentSpeed - ExpectedSpeed &lt;= 5)</w:t>
      </w:r>
    </w:p>
    <w:p w14:paraId="548B7F2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69AC6A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urrentSpeed = ExpectedSpeed;</w:t>
      </w:r>
    </w:p>
    <w:p w14:paraId="7AC3BE5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tatus 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n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2693ED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A9C52B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3A1DE81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urrentSpeed -= 5;</w:t>
      </w:r>
    </w:p>
    <w:p w14:paraId="285D50E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EF5C7F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605605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peedUp(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acceleration</w:t>
      </w:r>
    </w:p>
    <w:p w14:paraId="274CDA7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A66F02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ExpectedSpeed - CurrentSpeed &lt;= 5)</w:t>
      </w:r>
    </w:p>
    <w:p w14:paraId="6A182D4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C8F166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urrentSpeed = ExpectedSpeed;</w:t>
      </w:r>
    </w:p>
    <w:p w14:paraId="585C2E8F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Status = </w:t>
      </w:r>
      <w:r w:rsidRPr="0030015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n'</w:t>
      </w: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373116B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0701E2C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30015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784251D3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urrentSpeed += 5;</w:t>
      </w:r>
    </w:p>
    <w:p w14:paraId="234A15AC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2ABE735" w14:textId="6C2E3170" w:rsidR="00C83A19" w:rsidRDefault="00C83A19" w:rsidP="00C83A19">
      <w:pPr>
        <w:spacing w:before="40" w:line="360" w:lineRule="auto"/>
        <w:rPr>
          <w:lang w:val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1F72CFB7" w14:textId="0EC53F7A" w:rsidR="00C83A19" w:rsidRPr="00F528B6" w:rsidRDefault="00C83A19" w:rsidP="00C83A19">
      <w:pPr>
        <w:spacing w:before="40" w:line="360" w:lineRule="auto"/>
        <w:rPr>
          <w:sz w:val="28"/>
          <w:szCs w:val="28"/>
          <w:lang w:val="en-US"/>
        </w:rPr>
      </w:pPr>
      <w:r>
        <w:rPr>
          <w:lang w:val="en-US"/>
        </w:rPr>
        <w:tab/>
      </w:r>
      <w:r w:rsidRPr="00F528B6">
        <w:rPr>
          <w:sz w:val="28"/>
          <w:szCs w:val="28"/>
          <w:lang w:val="en-US"/>
        </w:rPr>
        <w:t>Road.cs</w:t>
      </w:r>
    </w:p>
    <w:p w14:paraId="74CB1FF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lang w:val="en-US"/>
        </w:rPr>
        <w:tab/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ad</w:t>
      </w:r>
    </w:p>
    <w:p w14:paraId="2F96A14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40B6B49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Queue&lt;Car&gt; Cars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3C3B698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Queue&lt;Rectangle&gt; RCars {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4E4C94B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imeToCar;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time to next car</w:t>
      </w:r>
    </w:p>
    <w:p w14:paraId="6AF1480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Random rnd;</w:t>
      </w:r>
    </w:p>
    <w:p w14:paraId="45652CC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Canvas canv;</w:t>
      </w:r>
    </w:p>
    <w:p w14:paraId="5574A2D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TextBox stat;</w:t>
      </w:r>
    </w:p>
    <w:p w14:paraId="7698014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076AFB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oa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anvas canvas, TextBox statistic)</w:t>
      </w:r>
    </w:p>
    <w:p w14:paraId="24405AC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3E810F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ars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Queue&lt;Car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8E07B5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Cars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Queue&lt;Rectangle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6E7E89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imeToCar = 0;</w:t>
      </w:r>
    </w:p>
    <w:p w14:paraId="29D2764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nd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andom();</w:t>
      </w:r>
    </w:p>
    <w:p w14:paraId="0A0FFC4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v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anvas;</w:t>
      </w:r>
    </w:p>
    <w:p w14:paraId="224CEC2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t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statistic;</w:t>
      </w:r>
    </w:p>
    <w:p w14:paraId="7C0C8A4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820C3A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BFE574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dCar()</w:t>
      </w:r>
    </w:p>
    <w:p w14:paraId="1767EDF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920807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rs.Enqueue(</w:t>
      </w:r>
      <w:proofErr w:type="gramEnd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r());</w:t>
      </w:r>
    </w:p>
    <w:p w14:paraId="3EEDDC8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6320BD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8FC5CE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moveCar()</w:t>
      </w:r>
    </w:p>
    <w:p w14:paraId="54847C5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9A38D9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rs.Dequeue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27CC91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83AE6A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AF34B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extTime(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next road condition</w:t>
      </w:r>
    </w:p>
    <w:p w14:paraId="6A87069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915613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ar PrevCar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44067C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imeToCar &lt;= 0)</w:t>
      </w:r>
    </w:p>
    <w:p w14:paraId="55DB335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554D3A7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Car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EC9BBD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tatistics.GetInstance.CarCount++;</w:t>
      </w:r>
    </w:p>
    <w:p w14:paraId="6C38905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imeToCar = Settings.Interval * 20;</w:t>
      </w:r>
    </w:p>
    <w:p w14:paraId="5106DE0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}</w:t>
      </w:r>
    </w:p>
    <w:p w14:paraId="0F81A79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imeToCar--;</w:t>
      </w:r>
    </w:p>
    <w:p w14:paraId="7C07F46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838AA8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0F2C80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ach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var x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rs)</w:t>
      </w:r>
    </w:p>
    <w:p w14:paraId="4CF1476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5F4C37F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 = Double.MaxValue;</w:t>
      </w:r>
    </w:p>
    <w:p w14:paraId="0A0BF5D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x = 0;</w:t>
      </w:r>
    </w:p>
    <w:p w14:paraId="07E4182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.Move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47F1CC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ach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var car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rs)</w:t>
      </w:r>
    </w:p>
    <w:p w14:paraId="2B7F05B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430BCD2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ar.CurrentSpeed &gt; max)</w:t>
      </w:r>
    </w:p>
    <w:p w14:paraId="36CADC9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x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ar.CurrentSpeed;</w:t>
      </w:r>
    </w:p>
    <w:p w14:paraId="1F7D4AE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in &gt; car.CurrentSpeed &amp;&amp; car.CurrentSpeed != 0)</w:t>
      </w:r>
    </w:p>
    <w:p w14:paraId="24AF1C5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in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ar.CurrentSpeed;</w:t>
      </w:r>
    </w:p>
    <w:p w14:paraId="6CDE233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20F911D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tatistics.GetInstance.MinSpeed &gt; min)</w:t>
      </w:r>
    </w:p>
    <w:p w14:paraId="0E2EA63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Statistics.GetInstance.MinSpeed = (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min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EAAA96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tatistics.GetInstance.ImitationTime % 20 == 0)</w:t>
      </w:r>
    </w:p>
    <w:p w14:paraId="6430A03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Statistics.GetInstance.MaxDiff = (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x / min);</w:t>
      </w:r>
    </w:p>
    <w:p w14:paraId="387F3DB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tat.Text 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ime imitation: "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Statistics.GetInstance.ImitationTime / 20 + 1) + </w:t>
      </w:r>
      <w:proofErr w:type="gramStart"/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s</w:t>
      </w:r>
      <w:proofErr w:type="gramEnd"/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</w:p>
    <w:p w14:paraId="04705AC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+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aximum fixed speed</w:t>
      </w:r>
      <w:proofErr w:type="gramStart"/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Statistics.GetInstance.MaxSpeed +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km/h\n"</w:t>
      </w:r>
    </w:p>
    <w:p w14:paraId="6556181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+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inimum fixed speed</w:t>
      </w:r>
      <w:proofErr w:type="gramStart"/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Statistics.GetInstance.MinSpeed +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km/h\n"</w:t>
      </w:r>
    </w:p>
    <w:p w14:paraId="32E822B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+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ar count</w:t>
      </w:r>
      <w:proofErr w:type="gramStart"/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Statistics.GetInstance.CarCount;</w:t>
      </w:r>
    </w:p>
    <w:p w14:paraId="0E88D54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onvert.ToInt32(x.CurrentSpeed) &gt; Statistics.GetInstance.MaxSpeed)</w:t>
      </w:r>
    </w:p>
    <w:p w14:paraId="326B800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Statistics.GetInstance.MaxSpeed =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rt.ToInt32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.CurrentSpeed);</w:t>
      </w:r>
    </w:p>
    <w:p w14:paraId="611B67F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tat.Text +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\nUniform flow 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Statistics.GetInstance.MaxDiff}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times faster than pulsating"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36FEC8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7D2F98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PrevCar !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3BB5FE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265BBD3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.Status !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s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if doesn't standing</w:t>
      </w:r>
    </w:p>
    <w:p w14:paraId="2876068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52E60B7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.CurrentSpeed &gt; 30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peed limit for free road</w:t>
      </w:r>
    </w:p>
    <w:p w14:paraId="5E52AF9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{</w:t>
      </w:r>
    </w:p>
    <w:p w14:paraId="252637A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x.Status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630C8D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x.ExpectedSpeed = 30;</w:t>
      </w:r>
    </w:p>
    <w:p w14:paraId="5894F60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}</w:t>
      </w:r>
    </w:p>
    <w:p w14:paraId="65AE7CC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71F58DC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{</w:t>
      </w:r>
    </w:p>
    <w:p w14:paraId="744DAB1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.KeepDistance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if this car keeps a distance (it just keep more distance to the next car)</w:t>
      </w:r>
    </w:p>
    <w:p w14:paraId="62A9856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{</w:t>
      </w:r>
    </w:p>
    <w:p w14:paraId="1C7041A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ath.Abs(PrevCar.Coordinate - 3 - x.Coordinate) &lt;= 10)</w:t>
      </w:r>
    </w:p>
    <w:p w14:paraId="199346B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420D747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s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938B3D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opTime = 6;</w:t>
      </w:r>
    </w:p>
    <w:p w14:paraId="2F593AE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CurrentSpeed = 0;</w:t>
      </w:r>
    </w:p>
    <w:p w14:paraId="0D36191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14:paraId="6F6D91B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597D390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ath.Abs(PrevCar.Coordinate - 3 - x.Coordinate) &lt;= 25)</w:t>
      </w:r>
    </w:p>
    <w:p w14:paraId="3401D06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44A5F4B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DA9C16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ExpectedSpeed = PrevCar.CurrentSpeed;</w:t>
      </w:r>
    </w:p>
    <w:p w14:paraId="646DA41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14:paraId="5D3C38F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6A61D07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Math.Abs(PrevCar.Coordinate - 3 - x.Coordinate) &gt; 25) &amp;&amp; (x.Status !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amp;&amp; (x.CurrentSpeed &lt; x.StartSpeed + 5))</w:t>
      </w:r>
    </w:p>
    <w:p w14:paraId="4588422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175F680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225B5E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ExpectedSpeed = x.CurrentSpeed + 3;</w:t>
      </w:r>
    </w:p>
    <w:p w14:paraId="3BC0E41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            }</w:t>
      </w:r>
    </w:p>
    <w:p w14:paraId="71FC346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372532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.Status =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Math.Abs(PrevCar.Coordinate - 3 - x.Coordinate) &gt; 20)</w:t>
      </w:r>
    </w:p>
    <w:p w14:paraId="03EC671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1F3CB80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6D8F8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ExpectedSpeed = x.StartSpeed;</w:t>
      </w:r>
    </w:p>
    <w:p w14:paraId="41273E5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14:paraId="198ED6B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}</w:t>
      </w:r>
    </w:p>
    <w:p w14:paraId="17D0C94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FC79B7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this car is trying to drive close </w:t>
      </w:r>
    </w:p>
    <w:p w14:paraId="67A3EDC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{</w:t>
      </w:r>
    </w:p>
    <w:p w14:paraId="16E7064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ath.Abs(PrevCar.Coordinate - 3 - x.Coordinate) &lt;= 5)</w:t>
      </w:r>
    </w:p>
    <w:p w14:paraId="37E890B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700545F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s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5596A5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opTime = 6;</w:t>
      </w:r>
    </w:p>
    <w:p w14:paraId="2250AD2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CurrentSpeed = 0;</w:t>
      </w:r>
    </w:p>
    <w:p w14:paraId="0C0E563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14:paraId="1D0ED25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ath.Abs(PrevCar.Coordinate - 3 - x.Coordinate) &lt; 6)</w:t>
      </w:r>
    </w:p>
    <w:p w14:paraId="5CA8940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4A436F0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807A9B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ExpectedSpeed = PrevCar.CurrentSpeed + 1;</w:t>
      </w:r>
    </w:p>
    <w:p w14:paraId="7906146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14:paraId="7949FEE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ath.Abs(PrevCar.Coordinate - 3 - x.Coordinate) &lt;= 10)</w:t>
      </w:r>
    </w:p>
    <w:p w14:paraId="26C58A7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035DABE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B98B15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ExpectedSpeed = PrevCar.CurrentSpeed + 5;</w:t>
      </w:r>
    </w:p>
    <w:p w14:paraId="6BD8D43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14:paraId="7852FC6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22A8F56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Math.Abs(PrevCar.Coordinate - 3 - x.Coordinate) &gt; 10) &amp;&amp; (x.Status !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14:paraId="46DA192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3803A64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F0E41E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ExpectedSpeed = x.CurrentSpeed + 5;</w:t>
      </w:r>
    </w:p>
    <w:p w14:paraId="6103853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14:paraId="5F1AC60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12BF11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.Status =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&amp; Math.Abs(PrevCar.Coordinate - 3 - x.Coordinate) &gt; 10)</w:t>
      </w:r>
    </w:p>
    <w:p w14:paraId="2DCC73B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14:paraId="178113F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Status =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DE6EF2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x.ExpectedSpeed = x.StartSpeed;</w:t>
      </w:r>
    </w:p>
    <w:p w14:paraId="2F72570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14:paraId="5081A4E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}</w:t>
      </w:r>
    </w:p>
    <w:p w14:paraId="189FE0F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}</w:t>
      </w:r>
    </w:p>
    <w:p w14:paraId="48868CF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6CDBD2A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482C229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038967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PrevCar = x;</w:t>
      </w:r>
    </w:p>
    <w:p w14:paraId="75F0F3E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7C99FE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D079F8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ars.Count != 0 &amp;&amp; Cars.Peek().Coordinate &gt;= 185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if road ended</w:t>
      </w:r>
    </w:p>
    <w:p w14:paraId="387F021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B80DBB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moveCar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97ACD4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721308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F4F4C7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fresh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035252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1DF44B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D5C5B3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fresh() </w:t>
      </w:r>
      <w:r w:rsidRPr="00C83A1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refresh the road (visually)</w:t>
      </w:r>
    </w:p>
    <w:p w14:paraId="2B23A63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1AD75E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ach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var x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Cars)</w:t>
      </w:r>
    </w:p>
    <w:p w14:paraId="4690456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27C271C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canv.Children.Remove(x);</w:t>
      </w:r>
    </w:p>
    <w:p w14:paraId="6992D8F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199A1F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ach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var x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rs)</w:t>
      </w:r>
    </w:p>
    <w:p w14:paraId="3DE769B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1CF0A9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ectangle r;</w:t>
      </w:r>
    </w:p>
    <w:p w14:paraId="2ED6016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olidColorBrush scb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301597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.Status)</w:t>
      </w:r>
    </w:p>
    <w:p w14:paraId="45D2CE4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43413B2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s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14:paraId="38876FE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cb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olidColorBrush(Color.FromRgb(255, 0, 0));</w:t>
      </w:r>
    </w:p>
    <w:p w14:paraId="3EDCF338" w14:textId="77777777" w:rsidR="00C83A19" w:rsidRPr="00B2410F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B2410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B2410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D6B805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d'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14:paraId="6026562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cb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olidColorBrush(Color.FromRgb(255, 255, 0));</w:t>
      </w:r>
    </w:p>
    <w:p w14:paraId="39C3EEE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CB0305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u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14:paraId="7E3B441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cb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olidColorBrush(Color.FromRgb(0, 255, 0));</w:t>
      </w:r>
    </w:p>
    <w:p w14:paraId="42AFC89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CAF6FD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n'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14:paraId="2163932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cb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olidColorBrush(Color.FromRgb(255, 255, 255));</w:t>
      </w:r>
    </w:p>
    <w:p w14:paraId="0410400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E74A9E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5CA7C61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.KeepDistance =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B66FD8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scb.Color =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or.FromRgb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, 0, 255);</w:t>
      </w:r>
    </w:p>
    <w:p w14:paraId="29180A9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ctangle()</w:t>
      </w:r>
      <w:proofErr w:type="gramEnd"/>
    </w:p>
    <w:p w14:paraId="1A5B1CB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3468AA5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Fill = scb,</w:t>
      </w:r>
    </w:p>
    <w:p w14:paraId="2E5B7EA2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Width = 6,</w:t>
      </w:r>
    </w:p>
    <w:p w14:paraId="0715DB1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Height = 12</w:t>
      </w:r>
    </w:p>
    <w:p w14:paraId="6C825A0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;</w:t>
      </w:r>
    </w:p>
    <w:p w14:paraId="5FC43DC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anvas.SetTop(r, canv.Height - (x.Coordinate) * 3);</w:t>
      </w:r>
    </w:p>
    <w:p w14:paraId="068375C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anvas.SetLeft(r, 15);</w:t>
      </w:r>
    </w:p>
    <w:p w14:paraId="7C4A35B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Cars.Enqueue(r);</w:t>
      </w:r>
    </w:p>
    <w:p w14:paraId="45FCD427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v.Children.Add(r);</w:t>
      </w:r>
    </w:p>
    <w:p w14:paraId="0F63A813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D339473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32B7A3E" w14:textId="3ED2FEC8" w:rsidR="00C83A19" w:rsidRDefault="00C83A19" w:rsidP="00C83A19">
      <w:pPr>
        <w:spacing w:before="40" w:line="360" w:lineRule="auto"/>
        <w:rPr>
          <w:lang w:val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4995B172" w14:textId="7A7EA996" w:rsidR="00C83A19" w:rsidRPr="00F528B6" w:rsidRDefault="00C83A19" w:rsidP="00C83A19">
      <w:pPr>
        <w:spacing w:before="40" w:line="360" w:lineRule="auto"/>
        <w:rPr>
          <w:sz w:val="28"/>
          <w:szCs w:val="28"/>
          <w:lang w:val="en-US"/>
        </w:rPr>
      </w:pPr>
      <w:r>
        <w:rPr>
          <w:lang w:val="en-US"/>
        </w:rPr>
        <w:tab/>
      </w:r>
      <w:r w:rsidRPr="00F528B6">
        <w:rPr>
          <w:sz w:val="28"/>
          <w:szCs w:val="28"/>
          <w:lang w:val="en-US"/>
        </w:rPr>
        <w:t>Imitation.cs</w:t>
      </w:r>
    </w:p>
    <w:p w14:paraId="29A675C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lang w:val="en-US"/>
        </w:rPr>
        <w:tab/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mitation</w:t>
      </w:r>
    </w:p>
    <w:p w14:paraId="72012BA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31F3C59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;</w:t>
      </w:r>
    </w:p>
    <w:p w14:paraId="6FF0D0E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ad r;</w:t>
      </w:r>
    </w:p>
    <w:p w14:paraId="048B28F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ispatcherTimer timer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ull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9AED60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sPlaying;</w:t>
      </w:r>
    </w:p>
    <w:p w14:paraId="7354DB7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nvas canvas;</w:t>
      </w:r>
    </w:p>
    <w:p w14:paraId="1975900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xtBox statistic;</w:t>
      </w:r>
    </w:p>
    <w:p w14:paraId="4E22030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tParameters(Canvas canv, TextBox stat)</w:t>
      </w:r>
    </w:p>
    <w:p w14:paraId="09DAF1C6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2F79DE52" w14:textId="77777777" w:rsidR="00C83A19" w:rsidRPr="00300151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anvas = canv;</w:t>
      </w:r>
    </w:p>
    <w:p w14:paraId="7152BBC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tis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stat;</w:t>
      </w:r>
    </w:p>
    <w:p w14:paraId="0DFA2F1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 = 0;</w:t>
      </w:r>
    </w:p>
    <w:p w14:paraId="51ED339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ad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nvas, statistic);</w:t>
      </w:r>
    </w:p>
    <w:p w14:paraId="13E0DE1B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Playing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4B578C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30E6D19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20283C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artImitation()</w:t>
      </w:r>
    </w:p>
    <w:p w14:paraId="5585B2B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5271A3D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isPlaying =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826494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FD5648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Playing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87EA367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ispatcherTimer();</w:t>
      </w:r>
    </w:p>
    <w:p w14:paraId="6D4F72C4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imer.Tick +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Handler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del);</w:t>
      </w:r>
    </w:p>
    <w:p w14:paraId="1BF2CCE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imer.Interval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Span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, 0, 0, 0, 50);</w:t>
      </w:r>
    </w:p>
    <w:p w14:paraId="4CAC868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.Start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1B1A82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78BF7F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FB3BF59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DC0C1A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opImitation()</w:t>
      </w:r>
    </w:p>
    <w:p w14:paraId="56D1008C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B0EEA8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?.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op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6472310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sPlaying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219129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36EB661A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FB8CA35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odel(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EventArgs e)</w:t>
      </w:r>
    </w:p>
    <w:p w14:paraId="6F32607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AACAABF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.NextTime(</w:t>
      </w:r>
      <w:proofErr w:type="gramEnd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);</w:t>
      </w:r>
    </w:p>
    <w:p w14:paraId="4D1F4DA8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44F3120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Statistics.GetInstance.ImitationTime++;</w:t>
      </w:r>
    </w:p>
    <w:p w14:paraId="3C068063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 &gt;= (Settings.ImitationTime * 20))</w:t>
      </w:r>
    </w:p>
    <w:p w14:paraId="60782F81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DC34406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opImitation(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715840E" w14:textId="77777777" w:rsidR="00C83A19" w:rsidRPr="00C83A19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ettings.Unlimit == </w:t>
      </w:r>
      <w:r w:rsidRPr="00C83A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1F77D9E4" w14:textId="77777777" w:rsidR="00C83A19" w:rsidRPr="00BB70A6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83A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rtImitation</w:t>
      </w: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53EEBA45" w14:textId="77777777" w:rsidR="00C83A19" w:rsidRPr="00BB70A6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gramStart"/>
      <w:r w:rsidRPr="0030015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30015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</w:t>
      </w: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0;</w:t>
      </w:r>
    </w:p>
    <w:p w14:paraId="086CDCFC" w14:textId="77777777" w:rsidR="00C83A19" w:rsidRPr="00BB70A6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14:paraId="536662F2" w14:textId="77777777" w:rsidR="00C83A19" w:rsidRPr="00BB70A6" w:rsidRDefault="00C83A19" w:rsidP="00C83A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03C5960E" w14:textId="09D91D60" w:rsidR="00C83A19" w:rsidRPr="00BB70A6" w:rsidRDefault="00C83A19" w:rsidP="00B2754D">
      <w:pPr>
        <w:spacing w:before="40" w:line="360" w:lineRule="auto"/>
      </w:pPr>
      <w:r w:rsidRPr="00BB70A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2C49FA17" w14:textId="6F2EB2C6" w:rsidR="00C83A19" w:rsidRPr="00F528B6" w:rsidRDefault="006E7C56" w:rsidP="00F528B6">
      <w:pPr>
        <w:pStyle w:val="2"/>
        <w:spacing w:before="0"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" w:name="_Toc45647439"/>
      <w:r w:rsidRPr="00F528B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ывод</w:t>
      </w:r>
      <w:bookmarkEnd w:id="23"/>
    </w:p>
    <w:p w14:paraId="49B32D21" w14:textId="4A9947B7" w:rsidR="00C83A19" w:rsidRPr="00F528B6" w:rsidRDefault="00C83A19" w:rsidP="00F528B6">
      <w:pPr>
        <w:spacing w:line="360" w:lineRule="auto"/>
        <w:ind w:firstLine="708"/>
        <w:jc w:val="both"/>
        <w:rPr>
          <w:rFonts w:eastAsiaTheme="minorHAnsi"/>
          <w:sz w:val="28"/>
          <w:szCs w:val="28"/>
          <w:lang w:eastAsia="en-US"/>
        </w:rPr>
      </w:pPr>
      <w:r w:rsidRPr="00F528B6">
        <w:rPr>
          <w:rFonts w:eastAsiaTheme="minorHAnsi"/>
          <w:sz w:val="28"/>
          <w:szCs w:val="28"/>
          <w:lang w:eastAsia="en-US"/>
        </w:rPr>
        <w:t xml:space="preserve">Была разработана имитационная модель, описывающая поведение автомобилей </w:t>
      </w:r>
      <w:r w:rsidR="007D2E78" w:rsidRPr="00F528B6">
        <w:rPr>
          <w:rFonts w:eastAsiaTheme="minorHAnsi"/>
          <w:sz w:val="28"/>
          <w:szCs w:val="28"/>
          <w:lang w:eastAsia="en-US"/>
        </w:rPr>
        <w:t>при движении в автомобильной пробке на однополосной автостраде.</w:t>
      </w:r>
    </w:p>
    <w:p w14:paraId="0E32FFD4" w14:textId="63A6998D" w:rsidR="00F528B6" w:rsidRDefault="00F528B6" w:rsidP="00F528B6">
      <w:pPr>
        <w:spacing w:line="360" w:lineRule="auto"/>
        <w:jc w:val="both"/>
        <w:rPr>
          <w:b/>
        </w:rPr>
      </w:pPr>
      <w:r>
        <w:rPr>
          <w:rFonts w:eastAsiaTheme="minorHAnsi"/>
          <w:sz w:val="28"/>
          <w:szCs w:val="28"/>
          <w:lang w:eastAsia="en-US"/>
        </w:rPr>
        <w:tab/>
      </w:r>
      <w:r w:rsidR="00C83A19" w:rsidRPr="00F528B6">
        <w:rPr>
          <w:rFonts w:eastAsiaTheme="minorHAnsi"/>
          <w:sz w:val="28"/>
          <w:szCs w:val="28"/>
          <w:lang w:eastAsia="en-US"/>
        </w:rPr>
        <w:t xml:space="preserve">Также разработана программа, реализующая </w:t>
      </w:r>
      <w:r w:rsidR="00C83A19" w:rsidRPr="00F528B6">
        <w:rPr>
          <w:sz w:val="28"/>
          <w:szCs w:val="28"/>
        </w:rPr>
        <w:t>созданную модель.</w:t>
      </w:r>
      <w:r w:rsidR="00C83A19" w:rsidRPr="00F528B6">
        <w:rPr>
          <w:rFonts w:eastAsiaTheme="minorHAnsi"/>
          <w:sz w:val="28"/>
          <w:szCs w:val="28"/>
          <w:lang w:eastAsia="en-US"/>
        </w:rPr>
        <w:t xml:space="preserve">  Для удобного взаимодействия программы с пользователем был разработан графический пользовательский интерфейс с помощью платформы </w:t>
      </w:r>
      <w:r w:rsidR="00C83A19" w:rsidRPr="00F528B6">
        <w:rPr>
          <w:rFonts w:eastAsiaTheme="minorHAnsi"/>
          <w:sz w:val="28"/>
          <w:szCs w:val="28"/>
          <w:lang w:val="en-US" w:eastAsia="en-US"/>
        </w:rPr>
        <w:t>Windows</w:t>
      </w:r>
      <w:r w:rsidR="00C83A19" w:rsidRPr="00F528B6">
        <w:rPr>
          <w:rFonts w:eastAsiaTheme="minorHAnsi"/>
          <w:sz w:val="28"/>
          <w:szCs w:val="28"/>
          <w:lang w:eastAsia="en-US"/>
        </w:rPr>
        <w:t xml:space="preserve"> </w:t>
      </w:r>
      <w:r w:rsidR="00C83A19" w:rsidRPr="00F528B6">
        <w:rPr>
          <w:rFonts w:eastAsiaTheme="minorHAnsi"/>
          <w:sz w:val="28"/>
          <w:szCs w:val="28"/>
          <w:lang w:val="en-US" w:eastAsia="en-US"/>
        </w:rPr>
        <w:t>Presentation</w:t>
      </w:r>
      <w:r w:rsidR="00C83A19" w:rsidRPr="00F528B6">
        <w:rPr>
          <w:rFonts w:eastAsiaTheme="minorHAnsi"/>
          <w:sz w:val="28"/>
          <w:szCs w:val="28"/>
          <w:lang w:eastAsia="en-US"/>
        </w:rPr>
        <w:t xml:space="preserve"> </w:t>
      </w:r>
      <w:r w:rsidR="00C83A19" w:rsidRPr="00F528B6">
        <w:rPr>
          <w:rFonts w:eastAsiaTheme="minorHAnsi"/>
          <w:sz w:val="28"/>
          <w:szCs w:val="28"/>
          <w:lang w:val="en-US" w:eastAsia="en-US"/>
        </w:rPr>
        <w:t>Foundation</w:t>
      </w:r>
      <w:r w:rsidRPr="00F528B6">
        <w:rPr>
          <w:rFonts w:eastAsiaTheme="minorHAnsi"/>
          <w:sz w:val="28"/>
          <w:szCs w:val="28"/>
          <w:lang w:eastAsia="en-US"/>
        </w:rPr>
        <w:t>.</w:t>
      </w:r>
      <w:r>
        <w:rPr>
          <w:b/>
        </w:rPr>
        <w:br w:type="page"/>
      </w:r>
    </w:p>
    <w:p w14:paraId="286AC939" w14:textId="77777777" w:rsidR="00F528B6" w:rsidRPr="00F528B6" w:rsidRDefault="00F528B6" w:rsidP="00F528B6">
      <w:pPr>
        <w:pStyle w:val="af0"/>
        <w:jc w:val="center"/>
        <w:rPr>
          <w:b/>
          <w:color w:val="000000" w:themeColor="text1"/>
        </w:rPr>
      </w:pPr>
      <w:bookmarkStart w:id="24" w:name="_Toc469684985"/>
      <w:bookmarkStart w:id="25" w:name="_Toc27934200"/>
      <w:bookmarkStart w:id="26" w:name="_Toc45647440"/>
      <w:r w:rsidRPr="00F528B6">
        <w:rPr>
          <w:b/>
          <w:color w:val="000000" w:themeColor="text1"/>
        </w:rPr>
        <w:lastRenderedPageBreak/>
        <w:t>ЗАКЛЮЧЕНИЕ</w:t>
      </w:r>
      <w:bookmarkEnd w:id="24"/>
      <w:bookmarkEnd w:id="25"/>
      <w:bookmarkEnd w:id="26"/>
    </w:p>
    <w:p w14:paraId="69421D4C" w14:textId="43B4571E" w:rsidR="00F528B6" w:rsidRDefault="00F528B6" w:rsidP="00F528B6">
      <w:pPr>
        <w:tabs>
          <w:tab w:val="left" w:pos="709"/>
        </w:tabs>
        <w:spacing w:line="360" w:lineRule="auto"/>
        <w:ind w:firstLine="709"/>
        <w:jc w:val="both"/>
        <w:rPr>
          <w:bCs/>
          <w:sz w:val="28"/>
        </w:rPr>
      </w:pPr>
      <w:r>
        <w:rPr>
          <w:bCs/>
          <w:sz w:val="28"/>
        </w:rPr>
        <w:t>В результате выполнения курсовой</w:t>
      </w:r>
      <w:r w:rsidRPr="00E52A68">
        <w:rPr>
          <w:bCs/>
          <w:sz w:val="28"/>
        </w:rPr>
        <w:t xml:space="preserve"> </w:t>
      </w:r>
      <w:r>
        <w:rPr>
          <w:bCs/>
          <w:sz w:val="28"/>
        </w:rPr>
        <w:t xml:space="preserve">работы были закреплены навыки работы </w:t>
      </w:r>
      <w:r w:rsidRPr="00E52A68">
        <w:rPr>
          <w:bCs/>
          <w:sz w:val="28"/>
        </w:rPr>
        <w:t>с языком объектно-ориентированного программирования С#, освоен процесс создания программ с использованием Windows Forms в среде Microsoft Visual Studio.</w:t>
      </w:r>
      <w:r>
        <w:rPr>
          <w:bCs/>
          <w:sz w:val="28"/>
        </w:rPr>
        <w:t xml:space="preserve"> Р</w:t>
      </w:r>
      <w:r w:rsidRPr="00E52A68">
        <w:rPr>
          <w:bCs/>
          <w:sz w:val="28"/>
        </w:rPr>
        <w:t xml:space="preserve">азработаны </w:t>
      </w:r>
      <w:r>
        <w:rPr>
          <w:bCs/>
          <w:sz w:val="28"/>
        </w:rPr>
        <w:t>четыре приложения</w:t>
      </w:r>
      <w:r w:rsidRPr="00E52A68">
        <w:rPr>
          <w:bCs/>
          <w:sz w:val="28"/>
        </w:rPr>
        <w:t xml:space="preserve"> с графическим пользовательским интерфейсом. Приложения работают корректно и соответствуют поставленным задачам и корректному графическому отображению в окне программы при помощ</w:t>
      </w:r>
      <w:r>
        <w:rPr>
          <w:bCs/>
          <w:sz w:val="28"/>
        </w:rPr>
        <w:t>и соответствующих инструментов.</w:t>
      </w:r>
    </w:p>
    <w:p w14:paraId="054503ED" w14:textId="3670ECD4" w:rsidR="00B646D8" w:rsidRPr="00F528B6" w:rsidRDefault="00F528B6" w:rsidP="00F528B6">
      <w:pPr>
        <w:spacing w:after="160" w:line="259" w:lineRule="auto"/>
        <w:rPr>
          <w:bCs/>
          <w:sz w:val="28"/>
        </w:rPr>
      </w:pPr>
      <w:r>
        <w:rPr>
          <w:bCs/>
          <w:sz w:val="28"/>
        </w:rPr>
        <w:br w:type="page"/>
      </w:r>
    </w:p>
    <w:p w14:paraId="3306D068" w14:textId="32481EB6" w:rsidR="00CA1666" w:rsidRPr="00F528B6" w:rsidRDefault="00B646D8" w:rsidP="007D2E78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7" w:name="_Toc45647441"/>
      <w:r w:rsidRPr="00F528B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ПИСОК ЛИТЕРАТУРЫ</w:t>
      </w:r>
      <w:bookmarkEnd w:id="27"/>
    </w:p>
    <w:p w14:paraId="0CB38391" w14:textId="77777777" w:rsidR="00F528B6" w:rsidRPr="00F528B6" w:rsidRDefault="00F528B6" w:rsidP="00F528B6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F528B6">
        <w:rPr>
          <w:sz w:val="28"/>
          <w:szCs w:val="28"/>
        </w:rPr>
        <w:t xml:space="preserve">1. </w:t>
      </w:r>
      <w:r w:rsidRPr="00F528B6">
        <w:rPr>
          <w:bCs/>
          <w:sz w:val="28"/>
          <w:szCs w:val="28"/>
        </w:rPr>
        <w:t xml:space="preserve">Горячев А.В., Кравчук Д.К., Новакова Н.Е. Объектно-ориентированное моделирование. Учеб. Пособие. </w:t>
      </w:r>
      <w:proofErr w:type="gramStart"/>
      <w:r w:rsidRPr="00F528B6">
        <w:rPr>
          <w:bCs/>
          <w:sz w:val="28"/>
          <w:szCs w:val="28"/>
        </w:rPr>
        <w:t>СПб.:</w:t>
      </w:r>
      <w:proofErr w:type="gramEnd"/>
      <w:r w:rsidRPr="00F528B6">
        <w:rPr>
          <w:bCs/>
          <w:sz w:val="28"/>
          <w:szCs w:val="28"/>
        </w:rPr>
        <w:t xml:space="preserve"> Изд-во СПбГЭТУ “ЛЭТИ”, 2010.</w:t>
      </w:r>
    </w:p>
    <w:p w14:paraId="5DCB0BF8" w14:textId="77777777" w:rsidR="00F528B6" w:rsidRPr="00F528B6" w:rsidRDefault="00F528B6" w:rsidP="00F528B6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F528B6">
        <w:rPr>
          <w:sz w:val="28"/>
          <w:szCs w:val="28"/>
        </w:rPr>
        <w:t xml:space="preserve">2. </w:t>
      </w:r>
      <w:r w:rsidRPr="00F528B6">
        <w:rPr>
          <w:bCs/>
          <w:sz w:val="28"/>
          <w:szCs w:val="28"/>
        </w:rPr>
        <w:t xml:space="preserve">Язык UML: руководство </w:t>
      </w:r>
      <w:proofErr w:type="gramStart"/>
      <w:r w:rsidRPr="00F528B6">
        <w:rPr>
          <w:bCs/>
          <w:sz w:val="28"/>
          <w:szCs w:val="28"/>
        </w:rPr>
        <w:t>пользователя,Г.</w:t>
      </w:r>
      <w:proofErr w:type="gramEnd"/>
      <w:r w:rsidRPr="00F528B6">
        <w:rPr>
          <w:bCs/>
          <w:sz w:val="28"/>
          <w:szCs w:val="28"/>
        </w:rPr>
        <w:t xml:space="preserve"> Буч, Д. Рамбо, А. Джекобсон.СПб.: Питер, 2004. 429 с.</w:t>
      </w:r>
    </w:p>
    <w:p w14:paraId="51970F12" w14:textId="77777777" w:rsidR="00F528B6" w:rsidRPr="00F528B6" w:rsidRDefault="00F528B6" w:rsidP="00F528B6">
      <w:pPr>
        <w:spacing w:line="360" w:lineRule="auto"/>
        <w:ind w:firstLine="709"/>
        <w:contextualSpacing/>
        <w:jc w:val="both"/>
        <w:rPr>
          <w:bCs/>
          <w:sz w:val="28"/>
          <w:szCs w:val="28"/>
        </w:rPr>
      </w:pPr>
      <w:r w:rsidRPr="00F528B6">
        <w:rPr>
          <w:sz w:val="28"/>
          <w:szCs w:val="28"/>
        </w:rPr>
        <w:t xml:space="preserve">3. </w:t>
      </w:r>
      <w:r w:rsidRPr="00F528B6">
        <w:rPr>
          <w:bCs/>
          <w:sz w:val="28"/>
          <w:szCs w:val="28"/>
        </w:rPr>
        <w:t>Шилдт Г. С#. Полный справочник, 2004.</w:t>
      </w:r>
    </w:p>
    <w:p w14:paraId="2B2A078C" w14:textId="77777777" w:rsidR="00F528B6" w:rsidRPr="00F528B6" w:rsidRDefault="00F528B6" w:rsidP="00F528B6">
      <w:pPr>
        <w:spacing w:line="360" w:lineRule="auto"/>
        <w:ind w:firstLine="709"/>
        <w:contextualSpacing/>
        <w:jc w:val="both"/>
        <w:rPr>
          <w:bCs/>
          <w:sz w:val="28"/>
          <w:szCs w:val="28"/>
        </w:rPr>
      </w:pPr>
      <w:r w:rsidRPr="00F528B6">
        <w:rPr>
          <w:bCs/>
          <w:sz w:val="28"/>
          <w:szCs w:val="28"/>
        </w:rPr>
        <w:t xml:space="preserve">4. Сайт разработчиков </w:t>
      </w:r>
      <w:r w:rsidRPr="00F528B6">
        <w:rPr>
          <w:bCs/>
          <w:sz w:val="28"/>
          <w:szCs w:val="28"/>
          <w:lang w:val="en-US"/>
        </w:rPr>
        <w:t>Microsoft</w:t>
      </w:r>
      <w:r w:rsidRPr="00F528B6">
        <w:rPr>
          <w:bCs/>
          <w:sz w:val="28"/>
          <w:szCs w:val="28"/>
        </w:rPr>
        <w:t xml:space="preserve">. // </w:t>
      </w:r>
      <w:r w:rsidRPr="00F528B6">
        <w:rPr>
          <w:bCs/>
          <w:sz w:val="28"/>
          <w:szCs w:val="28"/>
          <w:lang w:val="en-US"/>
        </w:rPr>
        <w:t>Microsoft</w:t>
      </w:r>
      <w:r w:rsidRPr="00F528B6">
        <w:rPr>
          <w:bCs/>
          <w:sz w:val="28"/>
          <w:szCs w:val="28"/>
        </w:rPr>
        <w:t xml:space="preserve"> </w:t>
      </w:r>
      <w:r w:rsidRPr="00F528B6">
        <w:rPr>
          <w:bCs/>
          <w:sz w:val="28"/>
          <w:szCs w:val="28"/>
          <w:lang w:val="en-US"/>
        </w:rPr>
        <w:t>Developer</w:t>
      </w:r>
      <w:r w:rsidRPr="00F528B6">
        <w:rPr>
          <w:bCs/>
          <w:sz w:val="28"/>
          <w:szCs w:val="28"/>
        </w:rPr>
        <w:t xml:space="preserve"> </w:t>
      </w:r>
      <w:r w:rsidRPr="00F528B6">
        <w:rPr>
          <w:bCs/>
          <w:sz w:val="28"/>
          <w:szCs w:val="28"/>
          <w:lang w:val="en-US"/>
        </w:rPr>
        <w:t>Network</w:t>
      </w:r>
      <w:r w:rsidRPr="00F528B6">
        <w:rPr>
          <w:bCs/>
          <w:sz w:val="28"/>
          <w:szCs w:val="28"/>
        </w:rPr>
        <w:t xml:space="preserve">. </w:t>
      </w:r>
      <w:r w:rsidRPr="00F528B6">
        <w:rPr>
          <w:bCs/>
          <w:sz w:val="28"/>
          <w:szCs w:val="28"/>
          <w:lang w:val="en-US"/>
        </w:rPr>
        <w:t>URL</w:t>
      </w:r>
      <w:r w:rsidRPr="00F528B6">
        <w:rPr>
          <w:bCs/>
          <w:sz w:val="28"/>
          <w:szCs w:val="28"/>
        </w:rPr>
        <w:t xml:space="preserve">: </w:t>
      </w:r>
      <w:hyperlink r:id="rId17" w:history="1">
        <w:r w:rsidRPr="00F528B6">
          <w:rPr>
            <w:rStyle w:val="a9"/>
            <w:bCs/>
            <w:sz w:val="28"/>
            <w:szCs w:val="28"/>
            <w:lang w:val="en-US"/>
          </w:rPr>
          <w:t>https</w:t>
        </w:r>
        <w:r w:rsidRPr="00F528B6">
          <w:rPr>
            <w:rStyle w:val="a9"/>
            <w:bCs/>
            <w:sz w:val="28"/>
            <w:szCs w:val="28"/>
          </w:rPr>
          <w:t>://</w:t>
        </w:r>
        <w:r w:rsidRPr="00F528B6">
          <w:rPr>
            <w:rStyle w:val="a9"/>
            <w:bCs/>
            <w:sz w:val="28"/>
            <w:szCs w:val="28"/>
            <w:lang w:val="en-US"/>
          </w:rPr>
          <w:t>msdn</w:t>
        </w:r>
        <w:r w:rsidRPr="00F528B6">
          <w:rPr>
            <w:rStyle w:val="a9"/>
            <w:bCs/>
            <w:sz w:val="28"/>
            <w:szCs w:val="28"/>
          </w:rPr>
          <w:t>.</w:t>
        </w:r>
        <w:r w:rsidRPr="00F528B6">
          <w:rPr>
            <w:rStyle w:val="a9"/>
            <w:bCs/>
            <w:sz w:val="28"/>
            <w:szCs w:val="28"/>
            <w:lang w:val="en-US"/>
          </w:rPr>
          <w:t>microsoft</w:t>
        </w:r>
        <w:r w:rsidRPr="00F528B6">
          <w:rPr>
            <w:rStyle w:val="a9"/>
            <w:bCs/>
            <w:sz w:val="28"/>
            <w:szCs w:val="28"/>
          </w:rPr>
          <w:t>.</w:t>
        </w:r>
        <w:r w:rsidRPr="00F528B6">
          <w:rPr>
            <w:rStyle w:val="a9"/>
            <w:bCs/>
            <w:sz w:val="28"/>
            <w:szCs w:val="28"/>
            <w:lang w:val="en-US"/>
          </w:rPr>
          <w:t>com</w:t>
        </w:r>
        <w:r w:rsidRPr="00F528B6">
          <w:rPr>
            <w:rStyle w:val="a9"/>
            <w:bCs/>
            <w:sz w:val="28"/>
            <w:szCs w:val="28"/>
          </w:rPr>
          <w:t>/</w:t>
        </w:r>
        <w:r w:rsidRPr="00F528B6">
          <w:rPr>
            <w:rStyle w:val="a9"/>
            <w:bCs/>
            <w:sz w:val="28"/>
            <w:szCs w:val="28"/>
            <w:lang w:val="en-US"/>
          </w:rPr>
          <w:t>en</w:t>
        </w:r>
        <w:r w:rsidRPr="00F528B6">
          <w:rPr>
            <w:rStyle w:val="a9"/>
            <w:bCs/>
            <w:sz w:val="28"/>
            <w:szCs w:val="28"/>
          </w:rPr>
          <w:t>-</w:t>
        </w:r>
        <w:r w:rsidRPr="00F528B6">
          <w:rPr>
            <w:rStyle w:val="a9"/>
            <w:bCs/>
            <w:sz w:val="28"/>
            <w:szCs w:val="28"/>
            <w:lang w:val="en-US"/>
          </w:rPr>
          <w:t>us</w:t>
        </w:r>
      </w:hyperlink>
      <w:r w:rsidRPr="00F528B6">
        <w:rPr>
          <w:bCs/>
          <w:sz w:val="28"/>
          <w:szCs w:val="28"/>
        </w:rPr>
        <w:t xml:space="preserve"> (дата обращения: 15.12.2019)</w:t>
      </w:r>
    </w:p>
    <w:p w14:paraId="44625DC1" w14:textId="77777777" w:rsidR="00F528B6" w:rsidRPr="00F528B6" w:rsidRDefault="00F528B6" w:rsidP="00F528B6"/>
    <w:sectPr w:rsidR="00F528B6" w:rsidRPr="00F528B6" w:rsidSect="000D763C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ED0C3D" w14:textId="77777777" w:rsidR="007E7E52" w:rsidRDefault="007E7E52" w:rsidP="000D763C">
      <w:r>
        <w:separator/>
      </w:r>
    </w:p>
  </w:endnote>
  <w:endnote w:type="continuationSeparator" w:id="0">
    <w:p w14:paraId="5C57761C" w14:textId="77777777" w:rsidR="007E7E52" w:rsidRDefault="007E7E52" w:rsidP="000D76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87462921"/>
      <w:docPartObj>
        <w:docPartGallery w:val="Page Numbers (Bottom of Page)"/>
        <w:docPartUnique/>
      </w:docPartObj>
    </w:sdtPr>
    <w:sdtEndPr/>
    <w:sdtContent>
      <w:p w14:paraId="528CF82A" w14:textId="334145A7" w:rsidR="00344D50" w:rsidRDefault="00344D5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51FE9">
          <w:rPr>
            <w:noProof/>
          </w:rPr>
          <w:t>21</w:t>
        </w:r>
        <w:r>
          <w:fldChar w:fldCharType="end"/>
        </w:r>
      </w:p>
    </w:sdtContent>
  </w:sdt>
  <w:p w14:paraId="7ABE107B" w14:textId="77777777" w:rsidR="00344D50" w:rsidRDefault="00344D50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EB1D67" w14:textId="77777777" w:rsidR="007E7E52" w:rsidRDefault="007E7E52" w:rsidP="000D763C">
      <w:r>
        <w:separator/>
      </w:r>
    </w:p>
  </w:footnote>
  <w:footnote w:type="continuationSeparator" w:id="0">
    <w:p w14:paraId="560D136B" w14:textId="77777777" w:rsidR="007E7E52" w:rsidRDefault="007E7E52" w:rsidP="000D76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ED21BD5"/>
    <w:multiLevelType w:val="hybridMultilevel"/>
    <w:tmpl w:val="DF0EB5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47FD"/>
    <w:rsid w:val="0004678C"/>
    <w:rsid w:val="0005500E"/>
    <w:rsid w:val="000574C7"/>
    <w:rsid w:val="0007076D"/>
    <w:rsid w:val="000C19BE"/>
    <w:rsid w:val="000C3194"/>
    <w:rsid w:val="000C3C50"/>
    <w:rsid w:val="000D763C"/>
    <w:rsid w:val="000D7D96"/>
    <w:rsid w:val="00156C7F"/>
    <w:rsid w:val="00183E84"/>
    <w:rsid w:val="001A7F7B"/>
    <w:rsid w:val="001E5A06"/>
    <w:rsid w:val="002374EA"/>
    <w:rsid w:val="00240667"/>
    <w:rsid w:val="00274B23"/>
    <w:rsid w:val="00274CB8"/>
    <w:rsid w:val="00287D01"/>
    <w:rsid w:val="002C0289"/>
    <w:rsid w:val="002E27F1"/>
    <w:rsid w:val="00300151"/>
    <w:rsid w:val="00300669"/>
    <w:rsid w:val="00301FFE"/>
    <w:rsid w:val="00303E84"/>
    <w:rsid w:val="0030728C"/>
    <w:rsid w:val="00344D50"/>
    <w:rsid w:val="003771FA"/>
    <w:rsid w:val="003E50C4"/>
    <w:rsid w:val="00417F2E"/>
    <w:rsid w:val="00426059"/>
    <w:rsid w:val="004659BF"/>
    <w:rsid w:val="0049241B"/>
    <w:rsid w:val="004B0C8C"/>
    <w:rsid w:val="004B5BBA"/>
    <w:rsid w:val="00516A0C"/>
    <w:rsid w:val="00524AF4"/>
    <w:rsid w:val="00551FE9"/>
    <w:rsid w:val="005966CD"/>
    <w:rsid w:val="00634B80"/>
    <w:rsid w:val="00643BCA"/>
    <w:rsid w:val="00676AD7"/>
    <w:rsid w:val="006E0038"/>
    <w:rsid w:val="006E554B"/>
    <w:rsid w:val="006E7C56"/>
    <w:rsid w:val="006F78FA"/>
    <w:rsid w:val="00793317"/>
    <w:rsid w:val="007D2E78"/>
    <w:rsid w:val="007D5D14"/>
    <w:rsid w:val="007E3A22"/>
    <w:rsid w:val="007E7E52"/>
    <w:rsid w:val="00847151"/>
    <w:rsid w:val="008851F7"/>
    <w:rsid w:val="008A0283"/>
    <w:rsid w:val="008B5BD9"/>
    <w:rsid w:val="008F0A2C"/>
    <w:rsid w:val="008F5DD4"/>
    <w:rsid w:val="009512CA"/>
    <w:rsid w:val="00966DA1"/>
    <w:rsid w:val="00971467"/>
    <w:rsid w:val="00976112"/>
    <w:rsid w:val="0099451B"/>
    <w:rsid w:val="009D1A8F"/>
    <w:rsid w:val="00A52CFB"/>
    <w:rsid w:val="00A618A3"/>
    <w:rsid w:val="00A85AA1"/>
    <w:rsid w:val="00AA1CDD"/>
    <w:rsid w:val="00AB0413"/>
    <w:rsid w:val="00AD0AD4"/>
    <w:rsid w:val="00AE7133"/>
    <w:rsid w:val="00B22D72"/>
    <w:rsid w:val="00B2410F"/>
    <w:rsid w:val="00B25748"/>
    <w:rsid w:val="00B26D4D"/>
    <w:rsid w:val="00B2754D"/>
    <w:rsid w:val="00B42AF8"/>
    <w:rsid w:val="00B473A9"/>
    <w:rsid w:val="00B47AE1"/>
    <w:rsid w:val="00B646D8"/>
    <w:rsid w:val="00B733D2"/>
    <w:rsid w:val="00B75692"/>
    <w:rsid w:val="00BB70A6"/>
    <w:rsid w:val="00C01D04"/>
    <w:rsid w:val="00C3280E"/>
    <w:rsid w:val="00C415AC"/>
    <w:rsid w:val="00C440E2"/>
    <w:rsid w:val="00C447FD"/>
    <w:rsid w:val="00C7543D"/>
    <w:rsid w:val="00C83A19"/>
    <w:rsid w:val="00CA1666"/>
    <w:rsid w:val="00CA2289"/>
    <w:rsid w:val="00CD022D"/>
    <w:rsid w:val="00CF55FF"/>
    <w:rsid w:val="00D1660E"/>
    <w:rsid w:val="00D62867"/>
    <w:rsid w:val="00DA410C"/>
    <w:rsid w:val="00E00707"/>
    <w:rsid w:val="00E36CE4"/>
    <w:rsid w:val="00E664D4"/>
    <w:rsid w:val="00E97143"/>
    <w:rsid w:val="00EC32CE"/>
    <w:rsid w:val="00EE6D82"/>
    <w:rsid w:val="00F245AB"/>
    <w:rsid w:val="00F528B6"/>
    <w:rsid w:val="00FA5031"/>
    <w:rsid w:val="00FB1B92"/>
    <w:rsid w:val="00FB760D"/>
    <w:rsid w:val="00FF0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5F8966"/>
  <w15:chartTrackingRefBased/>
  <w15:docId w15:val="{FB01EED6-E0D9-4869-A770-807BA08142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6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01FF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646D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mes142">
    <w:name w:val="Times14_РИО2"/>
    <w:basedOn w:val="a"/>
    <w:link w:val="Times1420"/>
    <w:qFormat/>
    <w:rsid w:val="00300669"/>
    <w:pPr>
      <w:tabs>
        <w:tab w:val="left" w:pos="709"/>
      </w:tabs>
      <w:spacing w:line="312" w:lineRule="auto"/>
      <w:ind w:firstLine="709"/>
      <w:jc w:val="both"/>
    </w:pPr>
    <w:rPr>
      <w:sz w:val="28"/>
    </w:rPr>
  </w:style>
  <w:style w:type="character" w:customStyle="1" w:styleId="Times1420">
    <w:name w:val="Times14_РИО2 Знак"/>
    <w:link w:val="Times142"/>
    <w:rsid w:val="00300669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3">
    <w:name w:val="Book Title"/>
    <w:uiPriority w:val="33"/>
    <w:qFormat/>
    <w:rsid w:val="00300669"/>
    <w:rPr>
      <w:b/>
      <w:bCs/>
      <w:smallCaps/>
      <w:spacing w:val="5"/>
    </w:rPr>
  </w:style>
  <w:style w:type="character" w:customStyle="1" w:styleId="10">
    <w:name w:val="Заголовок 1 Знак"/>
    <w:basedOn w:val="a0"/>
    <w:link w:val="1"/>
    <w:uiPriority w:val="9"/>
    <w:rsid w:val="00301FFE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FontStyle296">
    <w:name w:val="Font Style296"/>
    <w:basedOn w:val="a0"/>
    <w:rsid w:val="007D5D14"/>
    <w:rPr>
      <w:rFonts w:ascii="Times New Roman" w:hAnsi="Times New Roman" w:cs="Times New Roman"/>
      <w:sz w:val="20"/>
      <w:szCs w:val="20"/>
    </w:rPr>
  </w:style>
  <w:style w:type="character" w:customStyle="1" w:styleId="FontStyle310">
    <w:name w:val="Font Style310"/>
    <w:basedOn w:val="a0"/>
    <w:rsid w:val="007D5D14"/>
    <w:rPr>
      <w:rFonts w:ascii="Times New Roman" w:hAnsi="Times New Roman" w:cs="Times New Roman"/>
      <w:b/>
      <w:bCs/>
      <w:i/>
      <w:iCs/>
      <w:spacing w:val="10"/>
      <w:sz w:val="16"/>
      <w:szCs w:val="16"/>
    </w:rPr>
  </w:style>
  <w:style w:type="table" w:styleId="a4">
    <w:name w:val="Table Grid"/>
    <w:basedOn w:val="a1"/>
    <w:rsid w:val="007D5D1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7D5D14"/>
    <w:rPr>
      <w:color w:val="808080"/>
    </w:rPr>
  </w:style>
  <w:style w:type="paragraph" w:styleId="a6">
    <w:name w:val="Normal (Web)"/>
    <w:basedOn w:val="a"/>
    <w:uiPriority w:val="99"/>
    <w:unhideWhenUsed/>
    <w:rsid w:val="00CA2289"/>
    <w:pPr>
      <w:spacing w:before="100" w:beforeAutospacing="1" w:after="100" w:afterAutospacing="1"/>
    </w:pPr>
  </w:style>
  <w:style w:type="paragraph" w:styleId="a7">
    <w:name w:val="List Paragraph"/>
    <w:basedOn w:val="a"/>
    <w:uiPriority w:val="34"/>
    <w:qFormat/>
    <w:rsid w:val="00B47AE1"/>
    <w:pPr>
      <w:ind w:left="720"/>
      <w:contextualSpacing/>
    </w:pPr>
  </w:style>
  <w:style w:type="paragraph" w:styleId="a8">
    <w:name w:val="TOC Heading"/>
    <w:basedOn w:val="1"/>
    <w:next w:val="a"/>
    <w:uiPriority w:val="39"/>
    <w:unhideWhenUsed/>
    <w:qFormat/>
    <w:rsid w:val="0049241B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49241B"/>
    <w:pPr>
      <w:spacing w:after="100"/>
    </w:pPr>
  </w:style>
  <w:style w:type="character" w:styleId="a9">
    <w:name w:val="Hyperlink"/>
    <w:basedOn w:val="a0"/>
    <w:uiPriority w:val="99"/>
    <w:unhideWhenUsed/>
    <w:rsid w:val="0049241B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646D8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966DA1"/>
    <w:pPr>
      <w:spacing w:after="100"/>
      <w:ind w:left="240"/>
    </w:pPr>
  </w:style>
  <w:style w:type="paragraph" w:styleId="aa">
    <w:name w:val="header"/>
    <w:basedOn w:val="a"/>
    <w:link w:val="ab"/>
    <w:uiPriority w:val="99"/>
    <w:unhideWhenUsed/>
    <w:rsid w:val="000D763C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0D763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0D763C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0D763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e">
    <w:name w:val="Основной"/>
    <w:basedOn w:val="a"/>
    <w:link w:val="af"/>
    <w:qFormat/>
    <w:rsid w:val="000574C7"/>
    <w:pPr>
      <w:spacing w:line="360" w:lineRule="auto"/>
      <w:ind w:firstLine="567"/>
      <w:jc w:val="both"/>
    </w:pPr>
    <w:rPr>
      <w:rFonts w:eastAsiaTheme="minorHAnsi"/>
      <w:sz w:val="28"/>
      <w:szCs w:val="22"/>
      <w:lang w:eastAsia="en-US"/>
    </w:rPr>
  </w:style>
  <w:style w:type="character" w:customStyle="1" w:styleId="af">
    <w:name w:val="Основной Знак"/>
    <w:basedOn w:val="a0"/>
    <w:link w:val="ae"/>
    <w:rsid w:val="000574C7"/>
    <w:rPr>
      <w:rFonts w:ascii="Times New Roman" w:hAnsi="Times New Roman" w:cs="Times New Roman"/>
      <w:sz w:val="28"/>
    </w:rPr>
  </w:style>
  <w:style w:type="paragraph" w:customStyle="1" w:styleId="af0">
    <w:name w:val="Заголовок первого уровня"/>
    <w:basedOn w:val="1"/>
    <w:link w:val="af1"/>
    <w:qFormat/>
    <w:rsid w:val="000574C7"/>
    <w:pPr>
      <w:spacing w:line="360" w:lineRule="auto"/>
    </w:pPr>
    <w:rPr>
      <w:rFonts w:ascii="Times New Roman" w:hAnsi="Times New Roman" w:cs="Times New Roman"/>
      <w:sz w:val="28"/>
      <w:szCs w:val="28"/>
    </w:rPr>
  </w:style>
  <w:style w:type="character" w:customStyle="1" w:styleId="af1">
    <w:name w:val="Заголовок первого уровня Знак"/>
    <w:basedOn w:val="10"/>
    <w:link w:val="af0"/>
    <w:rsid w:val="000574C7"/>
    <w:rPr>
      <w:rFonts w:ascii="Times New Roman" w:eastAsiaTheme="majorEastAsia" w:hAnsi="Times New Roman" w:cs="Times New Roman"/>
      <w:color w:val="2F5496" w:themeColor="accent1" w:themeShade="BF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72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9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4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yperlink" Target="https://msdn.microsoft.com/en-us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53.vsdx"/><Relationship Id="rId10" Type="http://schemas.openxmlformats.org/officeDocument/2006/relationships/package" Target="embeddings/_________Microsoft_Visio3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AE725B-1EDB-4315-8EFD-120BFD0A9C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6691</Words>
  <Characters>38141</Characters>
  <Application>Microsoft Office Word</Application>
  <DocSecurity>0</DocSecurity>
  <Lines>317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Karmanov</dc:creator>
  <cp:keywords/>
  <dc:description/>
  <cp:lastModifiedBy>Dmitry Karmanov</cp:lastModifiedBy>
  <cp:revision>7</cp:revision>
  <dcterms:created xsi:type="dcterms:W3CDTF">2019-12-23T01:23:00Z</dcterms:created>
  <dcterms:modified xsi:type="dcterms:W3CDTF">2020-07-14T16:31:00Z</dcterms:modified>
</cp:coreProperties>
</file>